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42EF" w:rsidRDefault="000F42EF" w:rsidP="000F42EF">
      <w:pPr>
        <w:pStyle w:val="1"/>
      </w:pPr>
      <w:r>
        <w:rPr>
          <w:rFonts w:hint="eastAsia"/>
        </w:rPr>
        <w:t>赵凯笔记</w:t>
      </w:r>
      <w:r>
        <w:rPr>
          <w:rFonts w:hint="eastAsia"/>
        </w:rPr>
        <w:t>-PIMPL</w:t>
      </w:r>
    </w:p>
    <w:p w:rsidR="000F42EF" w:rsidRDefault="000F42EF" w:rsidP="000F42EF">
      <w:pPr>
        <w:pStyle w:val="1"/>
        <w:numPr>
          <w:ilvl w:val="0"/>
          <w:numId w:val="1"/>
        </w:numPr>
      </w:pPr>
      <w:r>
        <w:rPr>
          <w:rFonts w:hint="eastAsia"/>
        </w:rPr>
        <w:t>什么是</w:t>
      </w:r>
      <w:r>
        <w:rPr>
          <w:rFonts w:hint="eastAsia"/>
        </w:rPr>
        <w:t>PIMPL</w:t>
      </w:r>
      <w:r>
        <w:rPr>
          <w:rFonts w:hint="eastAsia"/>
        </w:rPr>
        <w:t>？</w:t>
      </w:r>
    </w:p>
    <w:p w:rsidR="000F42EF" w:rsidRDefault="000F42EF" w:rsidP="000F42EF">
      <w:pPr>
        <w:ind w:firstLine="420"/>
      </w:pPr>
      <w:r>
        <w:rPr>
          <w:rFonts w:hint="eastAsia"/>
        </w:rPr>
        <w:t>PIMPL</w:t>
      </w:r>
      <w:r>
        <w:rPr>
          <w:rFonts w:hint="eastAsia"/>
        </w:rPr>
        <w:t>是指</w:t>
      </w:r>
      <w:r>
        <w:rPr>
          <w:rFonts w:hint="eastAsia"/>
        </w:rPr>
        <w:t>pointer to implementation</w:t>
      </w:r>
      <w:r>
        <w:rPr>
          <w:rFonts w:hint="eastAsia"/>
        </w:rPr>
        <w:t>。通过使用</w:t>
      </w:r>
      <w:r w:rsidRPr="00F32EEB">
        <w:rPr>
          <w:rFonts w:hint="eastAsia"/>
          <w:b/>
        </w:rPr>
        <w:t>指针的方式隐藏对象的实现细节</w:t>
      </w:r>
      <w:r>
        <w:rPr>
          <w:rFonts w:hint="eastAsia"/>
        </w:rPr>
        <w:t>。是实现“将文件间的编译依存关系降至最低”的方法之一。另一个方式是通过接口实现，但其原理一样。</w:t>
      </w:r>
    </w:p>
    <w:p w:rsidR="000F42EF" w:rsidRDefault="000F42EF" w:rsidP="000F42EF">
      <w:pPr>
        <w:ind w:firstLine="420"/>
      </w:pPr>
      <w:r>
        <w:rPr>
          <w:rFonts w:hint="eastAsia"/>
        </w:rPr>
        <w:t>PIMPL</w:t>
      </w:r>
      <w:r>
        <w:rPr>
          <w:rFonts w:hint="eastAsia"/>
        </w:rPr>
        <w:t>又称作“编译防火墙”、“笑脸猫技术”，它只在</w:t>
      </w:r>
      <w:r>
        <w:rPr>
          <w:rFonts w:hint="eastAsia"/>
        </w:rPr>
        <w:t>C/C++</w:t>
      </w:r>
      <w:r>
        <w:rPr>
          <w:rFonts w:hint="eastAsia"/>
        </w:rPr>
        <w:t>等编译语言中起作用。</w:t>
      </w:r>
    </w:p>
    <w:p w:rsidR="000F42EF" w:rsidRDefault="000F42EF" w:rsidP="000F42EF">
      <w:pPr>
        <w:pStyle w:val="1"/>
        <w:numPr>
          <w:ilvl w:val="0"/>
          <w:numId w:val="1"/>
        </w:numPr>
      </w:pPr>
      <w:r>
        <w:rPr>
          <w:rFonts w:hint="eastAsia"/>
        </w:rPr>
        <w:t>为什么要使用</w:t>
      </w:r>
      <w:r>
        <w:rPr>
          <w:rFonts w:hint="eastAsia"/>
        </w:rPr>
        <w:t>PIMPL</w:t>
      </w:r>
      <w:r>
        <w:rPr>
          <w:rFonts w:hint="eastAsia"/>
        </w:rPr>
        <w:t>？</w:t>
      </w:r>
    </w:p>
    <w:p w:rsidR="000F42EF" w:rsidRDefault="000F42EF" w:rsidP="000F42EF">
      <w:pPr>
        <w:pStyle w:val="2"/>
        <w:numPr>
          <w:ilvl w:val="1"/>
          <w:numId w:val="1"/>
        </w:numPr>
      </w:pPr>
      <w:r>
        <w:rPr>
          <w:rFonts w:hint="eastAsia"/>
        </w:rPr>
        <w:t>理论分析</w:t>
      </w:r>
    </w:p>
    <w:p w:rsidR="000F42EF" w:rsidRPr="00021B7D" w:rsidRDefault="000F42EF" w:rsidP="000F42EF">
      <w:pPr>
        <w:ind w:firstLine="420"/>
      </w:pPr>
      <w:r>
        <w:rPr>
          <w:rFonts w:hint="eastAsia"/>
        </w:rPr>
        <w:t>庞大的项目，修改一个文件之后，重新编译，所有依赖该文件的文件都需要重新编译，导致编译时间太长。</w:t>
      </w:r>
    </w:p>
    <w:p w:rsidR="000F42EF" w:rsidRDefault="000F42EF" w:rsidP="000F42EF">
      <w:pPr>
        <w:pStyle w:val="2"/>
        <w:numPr>
          <w:ilvl w:val="1"/>
          <w:numId w:val="1"/>
        </w:numPr>
      </w:pPr>
      <w:r>
        <w:rPr>
          <w:rFonts w:hint="eastAsia"/>
        </w:rPr>
        <w:t>工程实例</w:t>
      </w:r>
    </w:p>
    <w:p w:rsidR="000F42EF" w:rsidRDefault="000F42EF" w:rsidP="000F42EF">
      <w:pPr>
        <w:ind w:firstLine="420"/>
      </w:pPr>
      <w:r>
        <w:rPr>
          <w:rFonts w:hint="eastAsia"/>
        </w:rPr>
        <w:t>通过描述一个实例来证明上一小节的理论。</w:t>
      </w:r>
    </w:p>
    <w:p w:rsidR="000F42EF" w:rsidRDefault="000F42EF" w:rsidP="000F42EF">
      <w:pPr>
        <w:pStyle w:val="3"/>
        <w:numPr>
          <w:ilvl w:val="2"/>
          <w:numId w:val="1"/>
        </w:numPr>
      </w:pPr>
      <w:r>
        <w:rPr>
          <w:rFonts w:hint="eastAsia"/>
        </w:rPr>
        <w:t>不使用</w:t>
      </w:r>
      <w:r>
        <w:rPr>
          <w:rFonts w:hint="eastAsia"/>
        </w:rPr>
        <w:t>PIMPL</w:t>
      </w:r>
    </w:p>
    <w:p w:rsidR="000F42EF" w:rsidRDefault="000F42EF" w:rsidP="000F42EF">
      <w:pPr>
        <w:ind w:firstLine="420"/>
      </w:pPr>
      <w:bookmarkStart w:id="0" w:name="OLE_LINK1"/>
      <w:bookmarkStart w:id="1" w:name="OLE_LINK2"/>
      <w:r>
        <w:rPr>
          <w:rFonts w:hint="eastAsia"/>
        </w:rPr>
        <w:t>文件间的依赖关系如图：</w:t>
      </w:r>
    </w:p>
    <w:bookmarkEnd w:id="0"/>
    <w:bookmarkEnd w:id="1"/>
    <w:p w:rsidR="000F42EF" w:rsidRDefault="000F42EF" w:rsidP="000F42EF">
      <w:pPr>
        <w:jc w:val="center"/>
      </w:pPr>
      <w:r>
        <w:object w:dxaOrig="4790" w:dyaOrig="3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65pt;height:160.65pt" o:ole="">
            <v:imagedata r:id="rId6" o:title=""/>
          </v:shape>
          <o:OLEObject Type="Embed" ProgID="Visio.Drawing.11" ShapeID="_x0000_i1025" DrawAspect="Content" ObjectID="_1460996484" r:id="rId7"/>
        </w:object>
      </w:r>
    </w:p>
    <w:p w:rsidR="000F42EF" w:rsidRDefault="000F42EF" w:rsidP="000F42EF">
      <w:pPr>
        <w:ind w:firstLine="420"/>
      </w:pPr>
      <w:bookmarkStart w:id="2" w:name="OLE_LINK3"/>
      <w:bookmarkStart w:id="3" w:name="OLE_LINK4"/>
      <w:r>
        <w:rPr>
          <w:rFonts w:hint="eastAsia"/>
        </w:rPr>
        <w:t>有三个源文件依赖“</w:t>
      </w:r>
      <w:r>
        <w:rPr>
          <w:rFonts w:hint="eastAsia"/>
        </w:rPr>
        <w:t>Person.h</w:t>
      </w:r>
      <w:r>
        <w:rPr>
          <w:rFonts w:hint="eastAsia"/>
        </w:rPr>
        <w:t>”，实际中可以有更多个文件依赖它，为了说明意思，我源码写的都非常简单，主要是为了表明文件间的依赖关系而已。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Person.h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#ifndef PERSON_H_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4"/>
        </w:rPr>
      </w:pPr>
      <w:r w:rsidRPr="005F0DCD">
        <w:rPr>
          <w:rFonts w:ascii="宋体" w:eastAsia="宋体" w:hAnsi="宋体" w:cs="宋体"/>
          <w:color w:val="0000FF"/>
          <w:kern w:val="0"/>
          <w:szCs w:val="24"/>
        </w:rPr>
        <w:t>#define</w:t>
      </w:r>
      <w:r w:rsidRPr="005F0DCD">
        <w:rPr>
          <w:rFonts w:ascii="宋体" w:eastAsia="宋体" w:hAnsi="宋体" w:cs="宋体"/>
          <w:kern w:val="0"/>
          <w:szCs w:val="24"/>
        </w:rPr>
        <w:t xml:space="preserve"> PERSON_H_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FF"/>
          <w:kern w:val="0"/>
          <w:szCs w:val="24"/>
        </w:rPr>
        <w:t>struct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Person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{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</w:t>
      </w:r>
      <w:r w:rsidRPr="005F0DCD">
        <w:rPr>
          <w:rFonts w:ascii="宋体" w:eastAsia="宋体" w:hAnsi="宋体" w:cs="宋体"/>
          <w:color w:val="0000FF"/>
          <w:kern w:val="0"/>
          <w:szCs w:val="24"/>
        </w:rPr>
        <w:t>void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print();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};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8000"/>
          <w:kern w:val="0"/>
          <w:szCs w:val="24"/>
        </w:rPr>
      </w:pPr>
      <w:r w:rsidRPr="005F0DCD">
        <w:rPr>
          <w:rFonts w:ascii="宋体" w:eastAsia="宋体" w:hAnsi="宋体" w:cs="宋体"/>
          <w:color w:val="0000FF"/>
          <w:kern w:val="0"/>
          <w:szCs w:val="24"/>
        </w:rPr>
        <w:t>#endif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8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Person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#include </w:t>
      </w:r>
      <w:r w:rsidRPr="005F0DCD">
        <w:rPr>
          <w:rFonts w:ascii="宋体" w:eastAsia="宋体" w:hAnsi="宋体" w:cs="宋体"/>
          <w:color w:val="800000"/>
          <w:kern w:val="0"/>
          <w:szCs w:val="24"/>
        </w:rPr>
        <w:t>"Person.h"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#include </w:t>
      </w:r>
      <w:r w:rsidRPr="005F0DCD">
        <w:rPr>
          <w:rFonts w:ascii="宋体" w:eastAsia="宋体" w:hAnsi="宋体" w:cs="宋体"/>
          <w:kern w:val="0"/>
          <w:szCs w:val="24"/>
        </w:rPr>
        <w:t>&lt;iostream&gt;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FF"/>
          <w:kern w:val="0"/>
          <w:szCs w:val="24"/>
        </w:rPr>
        <w:t>void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Person::print()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{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std::cout </w:t>
      </w:r>
      <w:r w:rsidRPr="005F0DCD">
        <w:rPr>
          <w:rFonts w:ascii="宋体" w:eastAsia="宋体" w:hAnsi="宋体" w:cs="宋体"/>
          <w:kern w:val="0"/>
          <w:szCs w:val="24"/>
        </w:rPr>
        <w:t xml:space="preserve">&lt;&lt; </w:t>
      </w:r>
      <w:r w:rsidRPr="005F0DCD">
        <w:rPr>
          <w:rFonts w:ascii="宋体" w:eastAsia="宋体" w:hAnsi="宋体" w:cs="宋体"/>
          <w:color w:val="800000"/>
          <w:kern w:val="0"/>
          <w:szCs w:val="24"/>
        </w:rPr>
        <w:t>"Person::print()"</w:t>
      </w:r>
      <w:r w:rsidRPr="005F0DCD">
        <w:rPr>
          <w:rFonts w:ascii="宋体" w:eastAsia="宋体" w:hAnsi="宋体" w:cs="宋体"/>
          <w:kern w:val="0"/>
          <w:szCs w:val="24"/>
        </w:rPr>
        <w:t xml:space="preserve"> &lt;&lt;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std::endl;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}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PersonUser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8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#include </w:t>
      </w:r>
      <w:r w:rsidRPr="005F0DCD">
        <w:rPr>
          <w:rFonts w:ascii="宋体" w:eastAsia="宋体" w:hAnsi="宋体" w:cs="宋体"/>
          <w:color w:val="800000"/>
          <w:kern w:val="0"/>
          <w:szCs w:val="24"/>
        </w:rPr>
        <w:t>"Person.h"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8000"/>
          <w:kern w:val="0"/>
          <w:szCs w:val="24"/>
        </w:rPr>
      </w:pP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main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8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#include </w:t>
      </w:r>
      <w:r w:rsidRPr="005F0DCD">
        <w:rPr>
          <w:rFonts w:ascii="宋体" w:eastAsia="宋体" w:hAnsi="宋体" w:cs="宋体"/>
          <w:color w:val="800000"/>
          <w:kern w:val="0"/>
          <w:szCs w:val="24"/>
        </w:rPr>
        <w:t>"Person.h"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FF"/>
          <w:kern w:val="0"/>
          <w:szCs w:val="24"/>
        </w:rPr>
        <w:t>int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main()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{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</w:t>
      </w:r>
      <w:r w:rsidRPr="005F0DCD">
        <w:rPr>
          <w:rFonts w:ascii="宋体" w:eastAsia="宋体" w:hAnsi="宋体" w:cs="宋体"/>
          <w:color w:val="0000FF"/>
          <w:kern w:val="0"/>
          <w:szCs w:val="24"/>
        </w:rPr>
        <w:t>return</w:t>
      </w:r>
      <w:r w:rsidRPr="005F0DCD">
        <w:rPr>
          <w:rFonts w:ascii="宋体" w:eastAsia="宋体" w:hAnsi="宋体" w:cs="宋体"/>
          <w:kern w:val="0"/>
          <w:szCs w:val="24"/>
        </w:rPr>
        <w:t xml:space="preserve"> </w:t>
      </w:r>
      <w:r w:rsidRPr="005F0DCD">
        <w:rPr>
          <w:rFonts w:ascii="宋体" w:eastAsia="宋体" w:hAnsi="宋体" w:cs="宋体"/>
          <w:color w:val="800080"/>
          <w:kern w:val="0"/>
          <w:szCs w:val="24"/>
        </w:rPr>
        <w:t>0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;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}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Makefile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#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# Makefile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# author: zhaokai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# date: </w:t>
      </w:r>
      <w:r w:rsidRPr="005F0DCD">
        <w:rPr>
          <w:rFonts w:ascii="宋体" w:eastAsia="宋体" w:hAnsi="宋体" w:cs="宋体"/>
          <w:color w:val="800080"/>
          <w:kern w:val="0"/>
          <w:szCs w:val="24"/>
        </w:rPr>
        <w:t>2013</w:t>
      </w:r>
      <w:r w:rsidRPr="005F0DCD">
        <w:rPr>
          <w:rFonts w:ascii="宋体" w:eastAsia="宋体" w:hAnsi="宋体" w:cs="宋体"/>
          <w:kern w:val="0"/>
          <w:szCs w:val="24"/>
        </w:rPr>
        <w:t>-</w:t>
      </w:r>
      <w:r w:rsidRPr="005F0DCD">
        <w:rPr>
          <w:rFonts w:ascii="宋体" w:eastAsia="宋体" w:hAnsi="宋体" w:cs="宋体"/>
          <w:color w:val="800080"/>
          <w:kern w:val="0"/>
          <w:szCs w:val="24"/>
        </w:rPr>
        <w:t>11</w:t>
      </w:r>
      <w:r w:rsidRPr="005F0DCD">
        <w:rPr>
          <w:rFonts w:ascii="宋体" w:eastAsia="宋体" w:hAnsi="宋体" w:cs="宋体"/>
          <w:kern w:val="0"/>
          <w:szCs w:val="24"/>
        </w:rPr>
        <w:t>-</w:t>
      </w:r>
      <w:r w:rsidRPr="005F0DCD">
        <w:rPr>
          <w:rFonts w:ascii="宋体" w:eastAsia="宋体" w:hAnsi="宋体" w:cs="宋体"/>
          <w:color w:val="800080"/>
          <w:kern w:val="0"/>
          <w:szCs w:val="24"/>
        </w:rPr>
        <w:t>28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#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TESTS </w:t>
      </w:r>
      <w:r w:rsidRPr="005F0DCD">
        <w:rPr>
          <w:rFonts w:ascii="宋体" w:eastAsia="宋体" w:hAnsi="宋体" w:cs="宋体"/>
          <w:kern w:val="0"/>
          <w:szCs w:val="24"/>
        </w:rPr>
        <w:t>=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main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all : $(TESTS)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clean :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rm </w:t>
      </w:r>
      <w:r w:rsidRPr="005F0DCD">
        <w:rPr>
          <w:rFonts w:ascii="宋体" w:eastAsia="宋体" w:hAnsi="宋体" w:cs="宋体"/>
          <w:kern w:val="0"/>
          <w:szCs w:val="24"/>
        </w:rPr>
        <w:t>-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f $(TESTS)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rm </w:t>
      </w:r>
      <w:r w:rsidRPr="005F0DCD">
        <w:rPr>
          <w:rFonts w:ascii="宋体" w:eastAsia="宋体" w:hAnsi="宋体" w:cs="宋体"/>
          <w:kern w:val="0"/>
          <w:szCs w:val="24"/>
        </w:rPr>
        <w:t>-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f main.o PersonUser.o Person.o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main.o: main.cc Person.h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g</w:t>
      </w:r>
      <w:r w:rsidRPr="005F0DCD">
        <w:rPr>
          <w:rFonts w:ascii="宋体" w:eastAsia="宋体" w:hAnsi="宋体" w:cs="宋体"/>
          <w:kern w:val="0"/>
          <w:szCs w:val="24"/>
        </w:rPr>
        <w:t>++ -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c main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PersonUser.o : PersonUser.cc Person.h</w:t>
      </w: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g</w:t>
      </w:r>
      <w:r w:rsidRPr="005F0DCD">
        <w:rPr>
          <w:rFonts w:ascii="宋体" w:eastAsia="宋体" w:hAnsi="宋体" w:cs="宋体"/>
          <w:kern w:val="0"/>
          <w:szCs w:val="24"/>
        </w:rPr>
        <w:t>++ -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c PersonUser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Person.o: Person.cc Person.h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g</w:t>
      </w:r>
      <w:r w:rsidRPr="005F0DCD">
        <w:rPr>
          <w:rFonts w:ascii="宋体" w:eastAsia="宋体" w:hAnsi="宋体" w:cs="宋体"/>
          <w:kern w:val="0"/>
          <w:szCs w:val="24"/>
        </w:rPr>
        <w:t>++ -</w:t>
      </w:r>
      <w:r w:rsidRPr="005F0DCD">
        <w:rPr>
          <w:rFonts w:ascii="宋体" w:eastAsia="宋体" w:hAnsi="宋体" w:cs="宋体"/>
          <w:color w:val="000000"/>
          <w:kern w:val="0"/>
          <w:szCs w:val="24"/>
        </w:rPr>
        <w:t>c Person.cc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>$(TESTS): main.o PersonUser.o Person.o</w: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4"/>
        </w:rPr>
      </w:pPr>
      <w:r w:rsidRPr="005F0DCD">
        <w:rPr>
          <w:rFonts w:ascii="宋体" w:eastAsia="宋体" w:hAnsi="宋体" w:cs="宋体"/>
          <w:color w:val="000000"/>
          <w:kern w:val="0"/>
          <w:szCs w:val="24"/>
        </w:rPr>
        <w:t xml:space="preserve">       g</w:t>
      </w:r>
      <w:r w:rsidRPr="005F0DCD">
        <w:rPr>
          <w:rFonts w:ascii="宋体" w:eastAsia="宋体" w:hAnsi="宋体" w:cs="宋体"/>
          <w:kern w:val="0"/>
          <w:szCs w:val="24"/>
        </w:rPr>
        <w:t>++ -o main main.o PersonUser.o Person.o</w:t>
      </w:r>
    </w:p>
    <w:p w:rsidR="000F42EF" w:rsidRPr="005F0DCD" w:rsidRDefault="000F42EF" w:rsidP="000F42EF">
      <w:pPr>
        <w:ind w:firstLine="420"/>
      </w:pPr>
    </w:p>
    <w:p w:rsidR="000F42EF" w:rsidRDefault="000F42EF" w:rsidP="000F42EF">
      <w:pPr>
        <w:ind w:firstLine="420"/>
      </w:pPr>
      <w:bookmarkStart w:id="4" w:name="OLE_LINK5"/>
      <w:bookmarkStart w:id="5" w:name="OLE_LINK6"/>
      <w:bookmarkEnd w:id="2"/>
      <w:bookmarkEnd w:id="3"/>
      <w:r>
        <w:rPr>
          <w:rFonts w:hint="eastAsia"/>
        </w:rPr>
        <w:t>现在我们开始修改</w:t>
      </w:r>
      <w:r>
        <w:rPr>
          <w:rFonts w:hint="eastAsia"/>
        </w:rPr>
        <w:t>Person.h</w:t>
      </w:r>
      <w:r>
        <w:rPr>
          <w:rFonts w:hint="eastAsia"/>
        </w:rPr>
        <w:t>文件：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ifndef PERSON_H_</w:t>
      </w:r>
    </w:p>
    <w:p w:rsidR="000F42EF" w:rsidRDefault="000F42EF" w:rsidP="000F42EF">
      <w:pPr>
        <w:pStyle w:val="HTML"/>
      </w:pPr>
      <w:r>
        <w:rPr>
          <w:color w:val="0000FF"/>
        </w:rPr>
        <w:t>#define</w:t>
      </w:r>
      <w:r>
        <w:t xml:space="preserve"> PERSON_H_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struct</w:t>
      </w:r>
      <w:r>
        <w:rPr>
          <w:color w:val="000000"/>
        </w:rPr>
        <w:t xml:space="preserve"> Person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  </w:t>
      </w:r>
      <w:r>
        <w:rPr>
          <w:color w:val="0000FF"/>
        </w:rPr>
        <w:t>int</w:t>
      </w:r>
      <w:r>
        <w:t xml:space="preserve"> i; </w:t>
      </w:r>
      <w:r>
        <w:rPr>
          <w:color w:val="008000"/>
        </w:rPr>
        <w:t>// add int i</w:t>
      </w:r>
    </w:p>
    <w:p w:rsidR="000F42EF" w:rsidRDefault="000F42EF" w:rsidP="000F42EF">
      <w:pPr>
        <w:pStyle w:val="HTML"/>
        <w:rPr>
          <w:color w:val="000000"/>
        </w:rPr>
      </w:pPr>
      <w:r>
        <w:t xml:space="preserve">  </w:t>
      </w:r>
      <w:r>
        <w:rPr>
          <w:color w:val="0000FF"/>
        </w:rPr>
        <w:t>void</w:t>
      </w:r>
      <w:r>
        <w:rPr>
          <w:color w:val="000000"/>
        </w:rPr>
        <w:t xml:space="preserve"> print()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;</w:t>
      </w:r>
    </w:p>
    <w:p w:rsidR="000F42EF" w:rsidRDefault="000F42EF" w:rsidP="000F42EF">
      <w:pPr>
        <w:pStyle w:val="HTML"/>
      </w:pPr>
      <w:r>
        <w:rPr>
          <w:color w:val="000000"/>
        </w:rPr>
        <w:t>#endif</w:t>
      </w:r>
    </w:p>
    <w:p w:rsidR="000F42EF" w:rsidRDefault="000F42EF" w:rsidP="000F42EF">
      <w:pPr>
        <w:ind w:firstLine="420"/>
      </w:pPr>
    </w:p>
    <w:p w:rsidR="000F42EF" w:rsidRDefault="000F42EF" w:rsidP="000F42EF">
      <w:pPr>
        <w:ind w:firstLine="420"/>
      </w:pPr>
      <w:r>
        <w:rPr>
          <w:rFonts w:hint="eastAsia"/>
        </w:rPr>
        <w:t>然后</w:t>
      </w:r>
      <w:r>
        <w:rPr>
          <w:rFonts w:hint="eastAsia"/>
        </w:rPr>
        <w:t>make</w:t>
      </w:r>
      <w:r>
        <w:rPr>
          <w:rFonts w:hint="eastAsia"/>
        </w:rPr>
        <w:t>，结果如下：</w:t>
      </w:r>
    </w:p>
    <w:bookmarkEnd w:id="4"/>
    <w:bookmarkEnd w:id="5"/>
    <w:p w:rsidR="000F42EF" w:rsidRDefault="000F42EF" w:rsidP="000F42EF">
      <w:pPr>
        <w:jc w:val="center"/>
      </w:pPr>
      <w:r>
        <w:rPr>
          <w:rFonts w:hint="eastAsia"/>
          <w:noProof/>
        </w:rPr>
        <w:drawing>
          <wp:inline distT="0" distB="0" distL="0" distR="0" wp14:anchorId="77B1F816" wp14:editId="018749E6">
            <wp:extent cx="3686690" cy="1162212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D43CCA.tmp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6690" cy="116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2EF" w:rsidRPr="00697EC9" w:rsidRDefault="000F42EF" w:rsidP="000F42EF">
      <w:pPr>
        <w:ind w:firstLine="420"/>
        <w:jc w:val="left"/>
      </w:pPr>
      <w:r>
        <w:rPr>
          <w:rFonts w:hint="eastAsia"/>
        </w:rPr>
        <w:t>依赖</w:t>
      </w:r>
      <w:r>
        <w:rPr>
          <w:rFonts w:hint="eastAsia"/>
        </w:rPr>
        <w:t>Person.h</w:t>
      </w:r>
      <w:r>
        <w:rPr>
          <w:rFonts w:hint="eastAsia"/>
        </w:rPr>
        <w:t>的三个文件都被重新编译了，最后链接生成执行文件。</w:t>
      </w:r>
    </w:p>
    <w:p w:rsidR="000F42EF" w:rsidRDefault="000F42EF" w:rsidP="000F42EF">
      <w:pPr>
        <w:pStyle w:val="3"/>
        <w:numPr>
          <w:ilvl w:val="2"/>
          <w:numId w:val="1"/>
        </w:numPr>
      </w:pPr>
      <w:r>
        <w:rPr>
          <w:rFonts w:hint="eastAsia"/>
        </w:rPr>
        <w:t>使用</w:t>
      </w:r>
      <w:r>
        <w:rPr>
          <w:rFonts w:hint="eastAsia"/>
        </w:rPr>
        <w:t>PIMPL</w:t>
      </w:r>
    </w:p>
    <w:p w:rsidR="000F42EF" w:rsidRDefault="000F42EF" w:rsidP="000F42EF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PIMPL</w:t>
      </w:r>
      <w:r>
        <w:rPr>
          <w:rFonts w:hint="eastAsia"/>
        </w:rPr>
        <w:t>需要将</w:t>
      </w:r>
      <w:r>
        <w:rPr>
          <w:rFonts w:hint="eastAsia"/>
        </w:rPr>
        <w:t>Person</w:t>
      </w:r>
      <w:r>
        <w:rPr>
          <w:rFonts w:hint="eastAsia"/>
        </w:rPr>
        <w:t>类的实现移到</w:t>
      </w:r>
      <w:r>
        <w:rPr>
          <w:rFonts w:hint="eastAsia"/>
        </w:rPr>
        <w:t>PersonImpl</w:t>
      </w:r>
      <w:r>
        <w:rPr>
          <w:rFonts w:hint="eastAsia"/>
        </w:rPr>
        <w:t>类中，使用指针的方式将实现隐藏，相当于</w:t>
      </w:r>
      <w:r>
        <w:rPr>
          <w:rFonts w:hint="eastAsia"/>
        </w:rPr>
        <w:t>Person.h</w:t>
      </w:r>
      <w:r>
        <w:rPr>
          <w:rFonts w:hint="eastAsia"/>
        </w:rPr>
        <w:t>只是一个傀儡而已，而以前依赖它的文件依旧依赖之，</w:t>
      </w:r>
      <w:r w:rsidRPr="006D6349">
        <w:rPr>
          <w:rFonts w:hint="eastAsia"/>
        </w:rPr>
        <w:t>文件间的依赖关系如图：</w:t>
      </w:r>
    </w:p>
    <w:p w:rsidR="000F42EF" w:rsidRDefault="000F42EF" w:rsidP="000F42EF">
      <w:pPr>
        <w:jc w:val="center"/>
      </w:pPr>
      <w:r>
        <w:object w:dxaOrig="7341" w:dyaOrig="3202">
          <v:shape id="_x0000_i1026" type="#_x0000_t75" style="width:367pt;height:160.65pt" o:ole="">
            <v:imagedata r:id="rId9" o:title=""/>
          </v:shape>
          <o:OLEObject Type="Embed" ProgID="Visio.Drawing.11" ShapeID="_x0000_i1026" DrawAspect="Content" ObjectID="_1460996485" r:id="rId10"/>
        </w:object>
      </w:r>
    </w:p>
    <w:p w:rsidR="000F42EF" w:rsidRDefault="000F42EF" w:rsidP="000F42EF">
      <w:pPr>
        <w:ind w:firstLine="420"/>
      </w:pPr>
      <w:r>
        <w:rPr>
          <w:rFonts w:hint="eastAsia"/>
        </w:rPr>
        <w:t>有三个源文件依赖“</w:t>
      </w:r>
      <w:r>
        <w:rPr>
          <w:rFonts w:hint="eastAsia"/>
        </w:rPr>
        <w:t>Person.h</w:t>
      </w:r>
      <w:r>
        <w:rPr>
          <w:rFonts w:hint="eastAsia"/>
        </w:rPr>
        <w:t>”，实际中可以有更多个文件依赖它，有两个源文件和一个头文件依赖“</w:t>
      </w:r>
      <w:r>
        <w:rPr>
          <w:rFonts w:hint="eastAsia"/>
        </w:rPr>
        <w:t>PersonImpl.h</w:t>
      </w:r>
      <w:r>
        <w:rPr>
          <w:rFonts w:hint="eastAsia"/>
        </w:rPr>
        <w:t>”。</w:t>
      </w: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.h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ifndef PERSON_H_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#define</w:t>
      </w:r>
      <w:r>
        <w:t xml:space="preserve"> PERSON_H_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#include </w:t>
      </w:r>
      <w:r>
        <w:t>&lt;memory&gt;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struct</w:t>
      </w:r>
      <w:r>
        <w:rPr>
          <w:color w:val="000000"/>
        </w:rPr>
        <w:t xml:space="preserve"> PersonImpl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struct</w:t>
      </w:r>
      <w:r>
        <w:rPr>
          <w:color w:val="000000"/>
        </w:rPr>
        <w:t xml:space="preserve"> Person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</w:t>
      </w:r>
      <w:r>
        <w:rPr>
          <w:color w:val="0000FF"/>
        </w:rPr>
        <w:t>void</w:t>
      </w:r>
      <w:r>
        <w:rPr>
          <w:color w:val="000000"/>
        </w:rPr>
        <w:t xml:space="preserve"> print()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</w:t>
      </w:r>
      <w:r>
        <w:rPr>
          <w:color w:val="0000FF"/>
        </w:rPr>
        <w:t>private</w:t>
      </w:r>
      <w:r>
        <w:rPr>
          <w:color w:val="000000"/>
        </w:rPr>
        <w:t>: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std::shared_ptr</w:t>
      </w:r>
      <w:r>
        <w:t>&lt;PersonImpl&gt;</w:t>
      </w:r>
      <w:r>
        <w:rPr>
          <w:color w:val="000000"/>
        </w:rPr>
        <w:t xml:space="preserve"> pImpl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;</w:t>
      </w:r>
    </w:p>
    <w:p w:rsidR="000F42EF" w:rsidRDefault="000F42EF" w:rsidP="000F42EF">
      <w:pPr>
        <w:pStyle w:val="HTML"/>
        <w:rPr>
          <w:rStyle w:val="a5"/>
          <w:color w:val="008000"/>
        </w:rPr>
      </w:pPr>
      <w:r>
        <w:rPr>
          <w:color w:val="0000FF"/>
        </w:rPr>
        <w:t>#endif</w:t>
      </w:r>
    </w:p>
    <w:p w:rsidR="000F42EF" w:rsidRDefault="000F42EF" w:rsidP="000F42EF">
      <w:pPr>
        <w:pStyle w:val="HTML"/>
        <w:rPr>
          <w:rStyle w:val="a5"/>
          <w:color w:val="008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#include </w:t>
      </w:r>
      <w:r>
        <w:rPr>
          <w:color w:val="800000"/>
        </w:rPr>
        <w:t>"Person.h"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#include </w:t>
      </w:r>
      <w:r>
        <w:rPr>
          <w:color w:val="800000"/>
        </w:rPr>
        <w:t>"PersonImpl.h"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void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Person::print()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pImpl</w:t>
      </w:r>
      <w:r>
        <w:t>-&gt;</w:t>
      </w:r>
      <w:r>
        <w:rPr>
          <w:color w:val="000000"/>
        </w:rPr>
        <w:t>print()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Impl.h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ifndef PERSONIMPL_H_</w:t>
      </w:r>
    </w:p>
    <w:p w:rsidR="000F42EF" w:rsidRDefault="000F42EF" w:rsidP="000F42EF">
      <w:pPr>
        <w:pStyle w:val="HTML"/>
      </w:pPr>
      <w:r>
        <w:rPr>
          <w:color w:val="0000FF"/>
        </w:rPr>
        <w:t>#define</w:t>
      </w:r>
      <w:r>
        <w:t xml:space="preserve"> PERSONIMPL_H_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lastRenderedPageBreak/>
        <w:t>struct</w:t>
      </w:r>
      <w:r>
        <w:rPr>
          <w:color w:val="000000"/>
        </w:rPr>
        <w:t xml:space="preserve"> PersonImpl</w:t>
      </w:r>
    </w:p>
    <w:p w:rsidR="000F42EF" w:rsidRDefault="000F42EF" w:rsidP="000F42EF">
      <w:pPr>
        <w:pStyle w:val="HTML"/>
      </w:pPr>
      <w:r>
        <w:rPr>
          <w:color w:val="000000"/>
        </w:rPr>
        <w:t>{</w:t>
      </w:r>
    </w:p>
    <w:p w:rsidR="000F42EF" w:rsidRDefault="000F42EF" w:rsidP="000F42EF">
      <w:pPr>
        <w:pStyle w:val="HTML"/>
        <w:rPr>
          <w:color w:val="000000"/>
        </w:rPr>
      </w:pPr>
      <w:r>
        <w:t xml:space="preserve">  </w:t>
      </w:r>
      <w:r>
        <w:rPr>
          <w:color w:val="0000FF"/>
        </w:rPr>
        <w:t>void</w:t>
      </w:r>
      <w:r>
        <w:rPr>
          <w:color w:val="000000"/>
        </w:rPr>
        <w:t xml:space="preserve"> print()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;</w:t>
      </w:r>
    </w:p>
    <w:p w:rsidR="000F42EF" w:rsidRDefault="000F42EF" w:rsidP="000F42EF">
      <w:pPr>
        <w:pStyle w:val="HTML"/>
        <w:rPr>
          <w:rStyle w:val="a5"/>
          <w:color w:val="008000"/>
        </w:rPr>
      </w:pPr>
      <w:r>
        <w:rPr>
          <w:color w:val="0000FF"/>
        </w:rPr>
        <w:t>#endif</w:t>
      </w:r>
    </w:p>
    <w:p w:rsidR="000F42EF" w:rsidRDefault="000F42EF" w:rsidP="000F42EF">
      <w:pPr>
        <w:pStyle w:val="HTML"/>
        <w:rPr>
          <w:rStyle w:val="a5"/>
          <w:color w:val="008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Impl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#include </w:t>
      </w:r>
      <w:r>
        <w:rPr>
          <w:color w:val="800000"/>
        </w:rPr>
        <w:t>"PersonImpl.h"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#include </w:t>
      </w:r>
      <w:r>
        <w:t>&lt;iostream&gt;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void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PersonImpl::print()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std::cout </w:t>
      </w:r>
      <w:r>
        <w:t xml:space="preserve">&lt;&lt; </w:t>
      </w:r>
      <w:r>
        <w:rPr>
          <w:color w:val="800000"/>
        </w:rPr>
        <w:t>"PersonImpl::print()"</w:t>
      </w:r>
      <w:r>
        <w:t xml:space="preserve"> &lt;&lt;</w:t>
      </w:r>
      <w:r>
        <w:rPr>
          <w:color w:val="000000"/>
        </w:rPr>
        <w:t xml:space="preserve"> std::endl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User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rStyle w:val="a5"/>
          <w:color w:val="008000"/>
        </w:rPr>
      </w:pPr>
      <w:r>
        <w:rPr>
          <w:color w:val="000000"/>
        </w:rPr>
        <w:t xml:space="preserve">#include </w:t>
      </w:r>
      <w:r>
        <w:rPr>
          <w:color w:val="800000"/>
        </w:rPr>
        <w:t>"Person.h"</w:t>
      </w:r>
    </w:p>
    <w:p w:rsidR="000F42EF" w:rsidRDefault="000F42EF" w:rsidP="000F42EF">
      <w:pPr>
        <w:pStyle w:val="HTML"/>
        <w:rPr>
          <w:rStyle w:val="a5"/>
          <w:color w:val="008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main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</w:pPr>
      <w:r>
        <w:rPr>
          <w:color w:val="000000"/>
        </w:rPr>
        <w:t xml:space="preserve">#include </w:t>
      </w:r>
      <w:r>
        <w:rPr>
          <w:color w:val="800000"/>
        </w:rPr>
        <w:t>"Person.h"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int</w:t>
      </w:r>
      <w:r>
        <w:rPr>
          <w:color w:val="000000"/>
        </w:rPr>
        <w:t xml:space="preserve"> main()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</w:t>
      </w:r>
      <w:r>
        <w:rPr>
          <w:color w:val="0000FF"/>
        </w:rPr>
        <w:t>return</w:t>
      </w:r>
      <w:r>
        <w:t xml:space="preserve"> </w:t>
      </w:r>
      <w:r>
        <w:rPr>
          <w:color w:val="800080"/>
        </w:rPr>
        <w:t>0</w:t>
      </w:r>
      <w:r>
        <w:rPr>
          <w:color w:val="000000"/>
        </w:rPr>
        <w:t>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Makefile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 Makefile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 author: zhaokai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# date: </w:t>
      </w:r>
      <w:r>
        <w:rPr>
          <w:color w:val="800080"/>
        </w:rPr>
        <w:t>2013</w:t>
      </w:r>
      <w:r>
        <w:t>-</w:t>
      </w:r>
      <w:r>
        <w:rPr>
          <w:color w:val="800080"/>
        </w:rPr>
        <w:t>11</w:t>
      </w:r>
      <w:r>
        <w:t>-</w:t>
      </w:r>
      <w:r>
        <w:rPr>
          <w:color w:val="800080"/>
        </w:rPr>
        <w:t>28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TESTS </w:t>
      </w:r>
      <w:r>
        <w:t>=</w:t>
      </w:r>
      <w:r>
        <w:rPr>
          <w:color w:val="000000"/>
        </w:rPr>
        <w:t xml:space="preserve"> main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all : $(TESTS)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clean :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     rm </w:t>
      </w:r>
      <w:r>
        <w:t>-</w:t>
      </w:r>
      <w:r>
        <w:rPr>
          <w:color w:val="000000"/>
        </w:rPr>
        <w:t>f $(TESTS)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lastRenderedPageBreak/>
        <w:t xml:space="preserve">       rm </w:t>
      </w:r>
      <w:r>
        <w:t>-</w:t>
      </w:r>
      <w:r>
        <w:rPr>
          <w:color w:val="000000"/>
        </w:rPr>
        <w:t>f main.o PersonUser.o Person.o PersonImpl.o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main.o: main.cc Person.h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     g</w:t>
      </w:r>
      <w:r>
        <w:t>++ --std=c++</w:t>
      </w:r>
      <w:r>
        <w:rPr>
          <w:color w:val="800080"/>
        </w:rPr>
        <w:t>11</w:t>
      </w:r>
      <w:r>
        <w:t xml:space="preserve"> -</w:t>
      </w:r>
      <w:r>
        <w:rPr>
          <w:color w:val="000000"/>
        </w:rPr>
        <w:t>c main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PersonUser.o : PersonUser.cc Person.h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     g</w:t>
      </w:r>
      <w:r>
        <w:t>++ --std=c++</w:t>
      </w:r>
      <w:r>
        <w:rPr>
          <w:color w:val="800080"/>
        </w:rPr>
        <w:t>11</w:t>
      </w:r>
      <w:r>
        <w:t xml:space="preserve"> -</w:t>
      </w:r>
      <w:r>
        <w:rPr>
          <w:color w:val="000000"/>
        </w:rPr>
        <w:t>c PersonUser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Person.o: Person.cc Person.h PersonImpl.h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     g</w:t>
      </w:r>
      <w:r>
        <w:t>++ --std=c++</w:t>
      </w:r>
      <w:r>
        <w:rPr>
          <w:color w:val="800080"/>
        </w:rPr>
        <w:t>11</w:t>
      </w:r>
      <w:r>
        <w:t xml:space="preserve"> -</w:t>
      </w:r>
      <w:r>
        <w:rPr>
          <w:color w:val="000000"/>
        </w:rPr>
        <w:t>c Person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PersonImpl.o: PersonImpl.cc PersonImpl.h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 xml:space="preserve">       g</w:t>
      </w:r>
      <w:r>
        <w:t>++ --std=c++</w:t>
      </w:r>
      <w:r>
        <w:rPr>
          <w:color w:val="800080"/>
        </w:rPr>
        <w:t>11</w:t>
      </w:r>
      <w:r>
        <w:t xml:space="preserve"> -</w:t>
      </w:r>
      <w:r>
        <w:rPr>
          <w:color w:val="000000"/>
        </w:rPr>
        <w:t>c PersonImpl.cc</w:t>
      </w:r>
    </w:p>
    <w:p w:rsidR="000F42EF" w:rsidRDefault="000F42EF" w:rsidP="000F42EF">
      <w:pPr>
        <w:pStyle w:val="HTML"/>
        <w:rPr>
          <w:color w:val="000000"/>
        </w:rPr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$(TESTS): main.o PersonUser.o Person.o PersonImpl.o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       g</w:t>
      </w:r>
      <w:r>
        <w:t>++ -o main main.o PersonUser.o Person.o PersonImpl.o</w:t>
      </w:r>
    </w:p>
    <w:p w:rsidR="000F42EF" w:rsidRDefault="000F42EF" w:rsidP="000F42EF">
      <w:pPr>
        <w:ind w:firstLine="420"/>
      </w:pPr>
      <w:r>
        <w:rPr>
          <w:rFonts w:hint="eastAsia"/>
        </w:rPr>
        <w:t>现在我们开始修改</w:t>
      </w:r>
      <w:r>
        <w:rPr>
          <w:rFonts w:hint="eastAsia"/>
        </w:rPr>
        <w:t>PersonImpl.h</w:t>
      </w:r>
      <w:r>
        <w:rPr>
          <w:rFonts w:hint="eastAsia"/>
        </w:rPr>
        <w:t>文件，注意这时候</w:t>
      </w:r>
      <w:r>
        <w:rPr>
          <w:rFonts w:hint="eastAsia"/>
        </w:rPr>
        <w:t>Person.h</w:t>
      </w:r>
      <w:r>
        <w:rPr>
          <w:rFonts w:hint="eastAsia"/>
        </w:rPr>
        <w:t>已经是傀儡了，如果想给</w:t>
      </w:r>
      <w:r>
        <w:rPr>
          <w:rFonts w:hint="eastAsia"/>
        </w:rPr>
        <w:t>Person</w:t>
      </w:r>
      <w:r>
        <w:rPr>
          <w:rFonts w:hint="eastAsia"/>
        </w:rPr>
        <w:t>增加属性那应该修改</w:t>
      </w:r>
      <w:r>
        <w:rPr>
          <w:rFonts w:hint="eastAsia"/>
        </w:rPr>
        <w:t>PersonImpl.h</w:t>
      </w:r>
      <w:r>
        <w:rPr>
          <w:rFonts w:hint="eastAsia"/>
        </w:rPr>
        <w:t>文件：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#ifndef PERSONIMPL_H_</w:t>
      </w:r>
    </w:p>
    <w:p w:rsidR="000F42EF" w:rsidRDefault="000F42EF" w:rsidP="000F42EF">
      <w:pPr>
        <w:pStyle w:val="HTML"/>
      </w:pPr>
      <w:r>
        <w:rPr>
          <w:color w:val="0000FF"/>
        </w:rPr>
        <w:t>#define</w:t>
      </w:r>
      <w:r>
        <w:t xml:space="preserve"> PERSONIMPL_H_</w:t>
      </w:r>
    </w:p>
    <w:p w:rsidR="000F42EF" w:rsidRDefault="000F42EF" w:rsidP="000F42EF">
      <w:pPr>
        <w:pStyle w:val="HTML"/>
      </w:pPr>
    </w:p>
    <w:p w:rsidR="000F42EF" w:rsidRDefault="000F42EF" w:rsidP="000F42EF">
      <w:pPr>
        <w:pStyle w:val="HTML"/>
        <w:rPr>
          <w:color w:val="000000"/>
        </w:rPr>
      </w:pPr>
      <w:r>
        <w:rPr>
          <w:color w:val="0000FF"/>
        </w:rPr>
        <w:t>struct</w:t>
      </w:r>
      <w:r>
        <w:rPr>
          <w:color w:val="000000"/>
        </w:rPr>
        <w:t xml:space="preserve"> PersonImpl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0F42EF">
      <w:pPr>
        <w:pStyle w:val="HTML"/>
      </w:pPr>
      <w:r>
        <w:rPr>
          <w:color w:val="000000"/>
        </w:rPr>
        <w:t xml:space="preserve">  </w:t>
      </w:r>
      <w:r>
        <w:rPr>
          <w:color w:val="0000FF"/>
        </w:rPr>
        <w:t>int</w:t>
      </w:r>
      <w:r>
        <w:t xml:space="preserve"> i; </w:t>
      </w:r>
      <w:r>
        <w:rPr>
          <w:color w:val="008000"/>
        </w:rPr>
        <w:t>// add int i</w:t>
      </w:r>
    </w:p>
    <w:p w:rsidR="000F42EF" w:rsidRDefault="000F42EF" w:rsidP="000F42EF">
      <w:pPr>
        <w:pStyle w:val="HTML"/>
        <w:rPr>
          <w:color w:val="000000"/>
        </w:rPr>
      </w:pPr>
      <w:r>
        <w:t xml:space="preserve">  </w:t>
      </w:r>
      <w:r>
        <w:rPr>
          <w:color w:val="0000FF"/>
        </w:rPr>
        <w:t>void</w:t>
      </w:r>
      <w:r>
        <w:rPr>
          <w:color w:val="000000"/>
        </w:rPr>
        <w:t xml:space="preserve"> print();</w:t>
      </w:r>
    </w:p>
    <w:p w:rsidR="000F42EF" w:rsidRDefault="000F42EF" w:rsidP="000F42EF">
      <w:pPr>
        <w:pStyle w:val="HTML"/>
        <w:rPr>
          <w:color w:val="000000"/>
        </w:rPr>
      </w:pPr>
      <w:r>
        <w:rPr>
          <w:color w:val="000000"/>
        </w:rPr>
        <w:t>};</w:t>
      </w:r>
    </w:p>
    <w:p w:rsidR="000F42EF" w:rsidRDefault="000F42EF" w:rsidP="000F42EF">
      <w:pPr>
        <w:pStyle w:val="HTML"/>
      </w:pPr>
      <w:r>
        <w:rPr>
          <w:color w:val="0000FF"/>
        </w:rPr>
        <w:t>#endif</w:t>
      </w:r>
    </w:p>
    <w:p w:rsidR="000F42EF" w:rsidRDefault="000F42EF" w:rsidP="000F42EF">
      <w:pPr>
        <w:ind w:firstLine="420"/>
      </w:pPr>
      <w:r>
        <w:rPr>
          <w:rFonts w:hint="eastAsia"/>
        </w:rPr>
        <w:t>然后</w:t>
      </w:r>
      <w:r>
        <w:rPr>
          <w:rFonts w:hint="eastAsia"/>
        </w:rPr>
        <w:t>make</w:t>
      </w:r>
      <w:r>
        <w:rPr>
          <w:rFonts w:hint="eastAsia"/>
        </w:rPr>
        <w:t>，结果如下：</w:t>
      </w:r>
    </w:p>
    <w:p w:rsidR="000F42EF" w:rsidRPr="00D42F71" w:rsidRDefault="000F42EF" w:rsidP="000F42EF">
      <w:pPr>
        <w:jc w:val="center"/>
      </w:pPr>
      <w:r>
        <w:rPr>
          <w:rFonts w:hint="eastAsia"/>
          <w:noProof/>
        </w:rPr>
        <w:drawing>
          <wp:inline distT="0" distB="0" distL="0" distR="0" wp14:anchorId="27651D66" wp14:editId="6D25A872">
            <wp:extent cx="4696481" cy="990738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D48C33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6481" cy="990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2EF" w:rsidRPr="00697EC9" w:rsidRDefault="000F42EF" w:rsidP="000F42EF">
      <w:pPr>
        <w:ind w:firstLine="420"/>
        <w:jc w:val="left"/>
      </w:pPr>
      <w:r>
        <w:rPr>
          <w:rFonts w:hint="eastAsia"/>
        </w:rPr>
        <w:t>依赖</w:t>
      </w:r>
      <w:r>
        <w:rPr>
          <w:rFonts w:hint="eastAsia"/>
        </w:rPr>
        <w:t>PersonImpl.h</w:t>
      </w:r>
      <w:r>
        <w:rPr>
          <w:rFonts w:hint="eastAsia"/>
        </w:rPr>
        <w:t>的两个文件都重新编译了，而依赖于“</w:t>
      </w:r>
      <w:r>
        <w:rPr>
          <w:rFonts w:hint="eastAsia"/>
        </w:rPr>
        <w:t>Person.h</w:t>
      </w:r>
      <w:r>
        <w:rPr>
          <w:rFonts w:hint="eastAsia"/>
        </w:rPr>
        <w:t>”的文件</w:t>
      </w:r>
      <w:r>
        <w:rPr>
          <w:rFonts w:hint="eastAsia"/>
        </w:rPr>
        <w:t>main.cc</w:t>
      </w:r>
      <w:r>
        <w:rPr>
          <w:rFonts w:hint="eastAsia"/>
        </w:rPr>
        <w:t>和</w:t>
      </w:r>
      <w:r>
        <w:rPr>
          <w:rFonts w:hint="eastAsia"/>
        </w:rPr>
        <w:t>PersonUser.cc</w:t>
      </w:r>
      <w:r>
        <w:rPr>
          <w:rFonts w:hint="eastAsia"/>
        </w:rPr>
        <w:t>都没有重新编译。</w:t>
      </w:r>
    </w:p>
    <w:p w:rsidR="000F42EF" w:rsidRDefault="000F42EF" w:rsidP="000F42EF">
      <w:pPr>
        <w:pStyle w:val="3"/>
        <w:numPr>
          <w:ilvl w:val="2"/>
          <w:numId w:val="1"/>
        </w:numPr>
      </w:pPr>
      <w:r>
        <w:rPr>
          <w:rFonts w:hint="eastAsia"/>
        </w:rPr>
        <w:t>对比</w:t>
      </w:r>
    </w:p>
    <w:p w:rsidR="000F42EF" w:rsidRDefault="000F42EF" w:rsidP="000F42EF">
      <w:pPr>
        <w:ind w:firstLine="420"/>
      </w:pPr>
      <w:r>
        <w:rPr>
          <w:rFonts w:hint="eastAsia"/>
        </w:rPr>
        <w:t>同样是一件事情，为</w:t>
      </w:r>
      <w:r>
        <w:rPr>
          <w:rFonts w:hint="eastAsia"/>
        </w:rPr>
        <w:t>Person</w:t>
      </w:r>
      <w:r>
        <w:rPr>
          <w:rFonts w:hint="eastAsia"/>
        </w:rPr>
        <w:t>类增加属性</w:t>
      </w:r>
      <w:r>
        <w:rPr>
          <w:rFonts w:hint="eastAsia"/>
        </w:rPr>
        <w:t>int i</w:t>
      </w:r>
      <w:r>
        <w:rPr>
          <w:rFonts w:hint="eastAsia"/>
        </w:rPr>
        <w:t>；两种方法导致编译的过程就不同，我们举得例子比较小，如果有</w:t>
      </w:r>
      <w:r>
        <w:rPr>
          <w:rFonts w:hint="eastAsia"/>
        </w:rPr>
        <w:t>100</w:t>
      </w:r>
      <w:r>
        <w:rPr>
          <w:rFonts w:hint="eastAsia"/>
        </w:rPr>
        <w:t>个类似</w:t>
      </w:r>
      <w:r>
        <w:rPr>
          <w:rFonts w:hint="eastAsia"/>
        </w:rPr>
        <w:t>PersonUser</w:t>
      </w:r>
      <w:r>
        <w:rPr>
          <w:rFonts w:hint="eastAsia"/>
        </w:rPr>
        <w:t>这样的文件，那么使用</w:t>
      </w:r>
      <w:r>
        <w:rPr>
          <w:rFonts w:hint="eastAsia"/>
        </w:rPr>
        <w:t>PIMPL</w:t>
      </w:r>
      <w:r>
        <w:rPr>
          <w:rFonts w:hint="eastAsia"/>
        </w:rPr>
        <w:t>，编译时还是只有“</w:t>
      </w:r>
      <w:r>
        <w:rPr>
          <w:rFonts w:hint="eastAsia"/>
        </w:rPr>
        <w:t>Person.cc</w:t>
      </w:r>
      <w:r>
        <w:rPr>
          <w:rFonts w:hint="eastAsia"/>
        </w:rPr>
        <w:t>”和“</w:t>
      </w:r>
      <w:r>
        <w:rPr>
          <w:rFonts w:hint="eastAsia"/>
        </w:rPr>
        <w:t>PersonImpl</w:t>
      </w:r>
      <w:r>
        <w:rPr>
          <w:rFonts w:hint="eastAsia"/>
        </w:rPr>
        <w:t>”两个文件重新编译了；但是不使用</w:t>
      </w:r>
      <w:r>
        <w:rPr>
          <w:rFonts w:hint="eastAsia"/>
        </w:rPr>
        <w:t>PIMPL</w:t>
      </w:r>
      <w:r>
        <w:rPr>
          <w:rFonts w:hint="eastAsia"/>
        </w:rPr>
        <w:t>的话，就是“</w:t>
      </w:r>
      <w:r>
        <w:rPr>
          <w:rFonts w:hint="eastAsia"/>
        </w:rPr>
        <w:t>main.cc</w:t>
      </w:r>
      <w:r>
        <w:rPr>
          <w:rFonts w:hint="eastAsia"/>
        </w:rPr>
        <w:t>”，“</w:t>
      </w:r>
      <w:r>
        <w:rPr>
          <w:rFonts w:hint="eastAsia"/>
        </w:rPr>
        <w:t>Person.cc</w:t>
      </w:r>
      <w:r>
        <w:rPr>
          <w:rFonts w:hint="eastAsia"/>
        </w:rPr>
        <w:t>”和</w:t>
      </w:r>
      <w:r>
        <w:rPr>
          <w:rFonts w:hint="eastAsia"/>
        </w:rPr>
        <w:t>100</w:t>
      </w:r>
      <w:r>
        <w:rPr>
          <w:rFonts w:hint="eastAsia"/>
        </w:rPr>
        <w:t>个类似“</w:t>
      </w:r>
      <w:r>
        <w:rPr>
          <w:rFonts w:hint="eastAsia"/>
        </w:rPr>
        <w:t>PersonUser.cc</w:t>
      </w:r>
      <w:r>
        <w:rPr>
          <w:rFonts w:hint="eastAsia"/>
        </w:rPr>
        <w:t>”这样的文件重新编译，那就是</w:t>
      </w:r>
      <w:r>
        <w:rPr>
          <w:rFonts w:hint="eastAsia"/>
        </w:rPr>
        <w:t>102</w:t>
      </w:r>
      <w:r>
        <w:rPr>
          <w:rFonts w:hint="eastAsia"/>
        </w:rPr>
        <w:t>个文件。</w:t>
      </w:r>
    </w:p>
    <w:p w:rsidR="000F42EF" w:rsidRPr="00EE1FB9" w:rsidRDefault="000F42EF" w:rsidP="000F42EF">
      <w:pPr>
        <w:ind w:firstLine="420"/>
      </w:pPr>
      <w:r>
        <w:rPr>
          <w:rFonts w:hint="eastAsia"/>
        </w:rPr>
        <w:t>通过上面的实例就可证明理论分析部分了。</w:t>
      </w:r>
    </w:p>
    <w:p w:rsidR="000F42EF" w:rsidRDefault="005E34CD" w:rsidP="000F42EF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如何使用</w:t>
      </w:r>
      <w:r w:rsidR="000F42EF">
        <w:rPr>
          <w:rFonts w:hint="eastAsia"/>
        </w:rPr>
        <w:t>PIMPL</w:t>
      </w:r>
    </w:p>
    <w:p w:rsidR="005E34CD" w:rsidRDefault="00BA5DD2" w:rsidP="005E34CD">
      <w:pPr>
        <w:rPr>
          <w:rFonts w:hint="eastAsia"/>
        </w:rPr>
      </w:pPr>
      <w:r>
        <w:rPr>
          <w:rFonts w:hint="eastAsia"/>
        </w:rPr>
        <w:t>有多种方式</w:t>
      </w:r>
      <w:r>
        <w:rPr>
          <w:rFonts w:hint="eastAsia"/>
        </w:rPr>
        <w:t>实现</w:t>
      </w:r>
      <w:r>
        <w:rPr>
          <w:rFonts w:hint="eastAsia"/>
        </w:rPr>
        <w:t>PIMPL</w:t>
      </w:r>
      <w:r>
        <w:rPr>
          <w:rFonts w:hint="eastAsia"/>
        </w:rPr>
        <w:t>，这里按照《</w:t>
      </w:r>
      <w:r w:rsidR="00917EF5">
        <w:rPr>
          <w:rFonts w:hint="eastAsia"/>
        </w:rPr>
        <w:t>E</w:t>
      </w:r>
      <w:r>
        <w:rPr>
          <w:rFonts w:hint="eastAsia"/>
        </w:rPr>
        <w:t>ffective C++</w:t>
      </w:r>
      <w:r>
        <w:rPr>
          <w:rFonts w:hint="eastAsia"/>
        </w:rPr>
        <w:t>》</w:t>
      </w:r>
      <w:r w:rsidR="00917EF5">
        <w:rPr>
          <w:rFonts w:hint="eastAsia"/>
        </w:rPr>
        <w:t>中介绍的方式。</w:t>
      </w:r>
    </w:p>
    <w:p w:rsidR="00A96152" w:rsidRDefault="00A96152" w:rsidP="00A96152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基本步骤</w:t>
      </w:r>
    </w:p>
    <w:p w:rsidR="005B64D3" w:rsidRDefault="00E514D5" w:rsidP="005B64D3">
      <w:pPr>
        <w:rPr>
          <w:rFonts w:hint="eastAsia"/>
        </w:rPr>
      </w:pPr>
      <w:r>
        <w:rPr>
          <w:rFonts w:hint="eastAsia"/>
        </w:rPr>
        <w:t>假设原有</w:t>
      </w:r>
      <w:r>
        <w:rPr>
          <w:rFonts w:hint="eastAsia"/>
        </w:rPr>
        <w:t>Person</w:t>
      </w:r>
      <w:r>
        <w:rPr>
          <w:rFonts w:hint="eastAsia"/>
        </w:rPr>
        <w:t>如下：</w:t>
      </w:r>
    </w:p>
    <w:p w:rsidR="001A0E5D" w:rsidRDefault="001A0E5D" w:rsidP="0018095A">
      <w:pPr>
        <w:spacing w:line="480" w:lineRule="auto"/>
        <w:rPr>
          <w:rFonts w:hint="eastAsia"/>
        </w:rPr>
      </w:pPr>
      <w:r>
        <w:rPr>
          <w:rFonts w:hint="eastAsia"/>
        </w:rPr>
        <w:t>Person.h</w:t>
      </w:r>
    </w:p>
    <w:p w:rsidR="00E514D5" w:rsidRDefault="00E514D5" w:rsidP="005B64D3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inline distT="0" distB="0" distL="0" distR="0">
                <wp:extent cx="5172501" cy="1910686"/>
                <wp:effectExtent l="0" t="0" r="9525" b="0"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F0426" w:rsidRPr="00C43376" w:rsidRDefault="00BF0426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A3CBC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</w:p>
                          <w:p w:rsidR="00BF0426" w:rsidRPr="00C43376" w:rsidRDefault="00BF0426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BF0426" w:rsidRPr="00C43376" w:rsidRDefault="00BF0426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ublic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BF0426" w:rsidRPr="00C43376" w:rsidRDefault="00BF0426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FB3723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BF0426" w:rsidRPr="00C43376" w:rsidRDefault="00BF0426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r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BF0426" w:rsidRPr="00C43376" w:rsidRDefault="00BF0426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BF0426" w:rsidRPr="00C43376" w:rsidRDefault="00BF0426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rivat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BF0426" w:rsidRPr="00C43376" w:rsidRDefault="00BF0426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BF0426" w:rsidRDefault="00BF0426" w:rsidP="00BF0426"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E514D5" w:rsidRDefault="00E514D5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" fillcolor="#bfbfbf [2412]" stroked="f">
                <v:textbox>
                  <w:txbxContent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A3CBC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ublic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="00FB3723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rint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rivat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BF0426" w:rsidRDefault="00BF0426" w:rsidP="00BF0426"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;</w:t>
                      </w:r>
                    </w:p>
                    <w:p w:rsidR="00E514D5" w:rsidRDefault="00E514D5"/>
                  </w:txbxContent>
                </v:textbox>
                <w10:anchorlock/>
              </v:shape>
            </w:pict>
          </mc:Fallback>
        </mc:AlternateContent>
      </w:r>
    </w:p>
    <w:p w:rsidR="0018095A" w:rsidRDefault="0018095A" w:rsidP="0018095A">
      <w:pPr>
        <w:spacing w:line="480" w:lineRule="auto"/>
        <w:rPr>
          <w:rFonts w:hint="eastAsia"/>
        </w:rPr>
      </w:pPr>
      <w:r>
        <w:rPr>
          <w:rFonts w:hint="eastAsia"/>
        </w:rPr>
        <w:t>Person.cc</w:t>
      </w:r>
    </w:p>
    <w:p w:rsidR="0018095A" w:rsidRDefault="00C132FB" w:rsidP="005B64D3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inline distT="0" distB="0" distL="0" distR="0" wp14:anchorId="57D2FC4E" wp14:editId="54263425">
                <wp:extent cx="5172501" cy="1910686"/>
                <wp:effectExtent l="0" t="0" r="9525" b="0"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7968" w:rsidRPr="00717968" w:rsidRDefault="00717968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717968" w:rsidRPr="00717968" w:rsidRDefault="00717968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717968" w:rsidRPr="00717968" w:rsidRDefault="00717968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}</w:t>
                            </w:r>
                          </w:p>
                          <w:p w:rsidR="00717968" w:rsidRPr="00717968" w:rsidRDefault="00717968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717968" w:rsidRPr="00717968" w:rsidRDefault="00717968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</w:p>
                          <w:p w:rsidR="00717968" w:rsidRPr="00717968" w:rsidRDefault="00717968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717968" w:rsidRPr="00717968" w:rsidRDefault="00717968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717968" w:rsidRPr="00717968" w:rsidRDefault="00717968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cout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"Person::print::age="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end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C132FB" w:rsidRDefault="00717968" w:rsidP="00717968"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7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" fillcolor="#bfbfbf [2412]" stroked="f">
                <v:textbox>
                  <w:txbxContent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}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cout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8080"/>
                          <w:kern w:val="0"/>
                          <w:sz w:val="20"/>
                          <w:szCs w:val="20"/>
                        </w:rPr>
                        <w:t>"Person::print::age="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end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C132FB" w:rsidRDefault="00717968" w:rsidP="00717968"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64EAD" w:rsidRDefault="00436E12" w:rsidP="00464EAD">
      <w:pPr>
        <w:pStyle w:val="3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将</w:t>
      </w:r>
      <w:r>
        <w:rPr>
          <w:rFonts w:hint="eastAsia"/>
        </w:rPr>
        <w:t>Person</w:t>
      </w:r>
      <w:r>
        <w:rPr>
          <w:rFonts w:hint="eastAsia"/>
        </w:rPr>
        <w:t>改名为</w:t>
      </w:r>
      <w:r>
        <w:rPr>
          <w:rFonts w:hint="eastAsia"/>
        </w:rPr>
        <w:t>PersonImpl</w:t>
      </w:r>
    </w:p>
    <w:p w:rsidR="004C6733" w:rsidRPr="004C6733" w:rsidRDefault="004C6733" w:rsidP="002A7650">
      <w:pPr>
        <w:spacing w:line="480" w:lineRule="auto"/>
        <w:rPr>
          <w:rFonts w:hint="eastAsia"/>
        </w:rPr>
      </w:pPr>
      <w:r>
        <w:rPr>
          <w:rFonts w:hint="eastAsia"/>
        </w:rPr>
        <w:t>PersonImpl.h</w:t>
      </w:r>
    </w:p>
    <w:p w:rsidR="00F67D0D" w:rsidRPr="00F67D0D" w:rsidRDefault="00DE5783" w:rsidP="00F67D0D">
      <w:pPr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267242DC" wp14:editId="087BBD61">
                <wp:extent cx="5172501" cy="1910686"/>
                <wp:effectExtent l="0" t="0" r="9525" b="0"/>
                <wp:docPr id="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3376" w:rsidRPr="00C43376" w:rsidRDefault="00C43376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A3CBC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</w:p>
                          <w:p w:rsidR="00C43376" w:rsidRPr="00C43376" w:rsidRDefault="00C43376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C43376" w:rsidRPr="00C43376" w:rsidRDefault="00C43376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ublic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C43376" w:rsidRPr="00C43376" w:rsidRDefault="00C43376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AA3CBC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C43376" w:rsidRPr="00C43376" w:rsidRDefault="00C43376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r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C43376" w:rsidRPr="00C43376" w:rsidRDefault="00C43376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C43376" w:rsidRPr="00C43376" w:rsidRDefault="00C43376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rivat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C43376" w:rsidRPr="00C43376" w:rsidRDefault="00C43376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DE5783" w:rsidRDefault="00C43376" w:rsidP="00C43376"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8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" fillcolor="#bfbfbf [2412]" stroked="f">
                <v:textbox>
                  <w:txbxContent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A3CBC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ublic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AA3CBC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rint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rivat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DE5783" w:rsidRDefault="00C43376" w:rsidP="00C43376"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A7650" w:rsidRPr="004C6733" w:rsidRDefault="003D75F0" w:rsidP="002A7650">
      <w:pPr>
        <w:spacing w:line="480" w:lineRule="auto"/>
        <w:rPr>
          <w:rFonts w:hint="eastAsia"/>
        </w:rPr>
      </w:pPr>
      <w:r>
        <w:rPr>
          <w:rFonts w:hint="eastAsia"/>
        </w:rPr>
        <w:t>PersonImpl.cc</w:t>
      </w:r>
    </w:p>
    <w:p w:rsidR="00BA3868" w:rsidRDefault="00BA3868" w:rsidP="00BA3868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inline distT="0" distB="0" distL="0" distR="0" wp14:anchorId="7A9C4D7B" wp14:editId="59554E7C">
                <wp:extent cx="5172501" cy="1910686"/>
                <wp:effectExtent l="0" t="0" r="9525" b="0"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3868" w:rsidRPr="00717968" w:rsidRDefault="00BA3868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BA3868" w:rsidRPr="00717968" w:rsidRDefault="00BA3868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BA3868" w:rsidRPr="00717968" w:rsidRDefault="00BA3868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}</w:t>
                            </w:r>
                          </w:p>
                          <w:p w:rsidR="00BA3868" w:rsidRPr="00717968" w:rsidRDefault="00BA3868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BA3868" w:rsidRPr="00717968" w:rsidRDefault="00BA3868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</w:p>
                          <w:p w:rsidR="00BA3868" w:rsidRPr="00717968" w:rsidRDefault="00BA3868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BA3868" w:rsidRPr="00717968" w:rsidRDefault="00BA3868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BA3868" w:rsidRPr="00717968" w:rsidRDefault="00BA3868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cout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::print::age="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end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BA3868" w:rsidRDefault="00BA3868" w:rsidP="00BA3868"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" fillcolor="#bfbfbf [2412]" stroked="f">
                <v:textbox>
                  <w:txbxContent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}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cout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8080"/>
                          <w:kern w:val="0"/>
                          <w:sz w:val="20"/>
                          <w:szCs w:val="20"/>
                        </w:rPr>
                        <w:t>"</w:t>
                      </w: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80808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8080"/>
                          <w:kern w:val="0"/>
                          <w:sz w:val="20"/>
                          <w:szCs w:val="20"/>
                        </w:rPr>
                        <w:t>::print::age="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end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BA3868" w:rsidRDefault="00BA3868" w:rsidP="00BA3868"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F5650" w:rsidRDefault="00ED037B" w:rsidP="008F5650">
      <w:pPr>
        <w:pStyle w:val="3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抽象</w:t>
      </w:r>
      <w:r w:rsidR="00783A94">
        <w:rPr>
          <w:rFonts w:hint="eastAsia"/>
        </w:rPr>
        <w:t>public</w:t>
      </w:r>
      <w:r w:rsidR="00783A94">
        <w:rPr>
          <w:rFonts w:hint="eastAsia"/>
        </w:rPr>
        <w:t>和</w:t>
      </w:r>
      <w:r w:rsidR="00783A94">
        <w:rPr>
          <w:rFonts w:hint="eastAsia"/>
        </w:rPr>
        <w:t>protected</w:t>
      </w:r>
      <w:r>
        <w:rPr>
          <w:rFonts w:hint="eastAsia"/>
        </w:rPr>
        <w:t>方法</w:t>
      </w:r>
    </w:p>
    <w:p w:rsidR="0036042F" w:rsidRDefault="00783A94" w:rsidP="00C963D0">
      <w:pPr>
        <w:ind w:firstLine="420"/>
        <w:rPr>
          <w:rFonts w:hint="eastAsia"/>
        </w:rPr>
      </w:pPr>
      <w:r>
        <w:rPr>
          <w:rFonts w:hint="eastAsia"/>
        </w:rPr>
        <w:t>将</w:t>
      </w:r>
      <w:r>
        <w:rPr>
          <w:rFonts w:hint="eastAsia"/>
        </w:rPr>
        <w:t>PersonImpl</w:t>
      </w:r>
      <w:r>
        <w:rPr>
          <w:rFonts w:hint="eastAsia"/>
        </w:rPr>
        <w:t>中的</w:t>
      </w:r>
      <w:r>
        <w:rPr>
          <w:rFonts w:hint="eastAsia"/>
        </w:rPr>
        <w:t>public</w:t>
      </w:r>
      <w:r>
        <w:rPr>
          <w:rFonts w:hint="eastAsia"/>
        </w:rPr>
        <w:t>和</w:t>
      </w:r>
      <w:r>
        <w:rPr>
          <w:rFonts w:hint="eastAsia"/>
        </w:rPr>
        <w:t>protected</w:t>
      </w:r>
      <w:r>
        <w:rPr>
          <w:rFonts w:hint="eastAsia"/>
        </w:rPr>
        <w:t>方法</w:t>
      </w:r>
      <w:r w:rsidR="000B1575">
        <w:rPr>
          <w:rFonts w:hint="eastAsia"/>
        </w:rPr>
        <w:t>成</w:t>
      </w:r>
      <w:r w:rsidR="000B1575">
        <w:rPr>
          <w:rFonts w:hint="eastAsia"/>
        </w:rPr>
        <w:t>Person</w:t>
      </w:r>
      <w:r w:rsidR="00080803">
        <w:rPr>
          <w:rFonts w:hint="eastAsia"/>
        </w:rPr>
        <w:t>。</w:t>
      </w:r>
      <w:r w:rsidR="001B68A0">
        <w:rPr>
          <w:rFonts w:hint="eastAsia"/>
        </w:rPr>
        <w:t>Person</w:t>
      </w:r>
      <w:r w:rsidR="001B68A0">
        <w:rPr>
          <w:rFonts w:hint="eastAsia"/>
        </w:rPr>
        <w:t>中</w:t>
      </w:r>
      <w:r w:rsidR="00D20A4A">
        <w:rPr>
          <w:rFonts w:hint="eastAsia"/>
        </w:rPr>
        <w:t>的</w:t>
      </w:r>
      <w:r w:rsidR="00FB37AC">
        <w:rPr>
          <w:rFonts w:hint="eastAsia"/>
        </w:rPr>
        <w:t>方法</w:t>
      </w:r>
      <w:r w:rsidR="001B68A0">
        <w:rPr>
          <w:rFonts w:hint="eastAsia"/>
        </w:rPr>
        <w:t>实际调用的是</w:t>
      </w:r>
      <w:r w:rsidR="001B68A0">
        <w:rPr>
          <w:rFonts w:hint="eastAsia"/>
        </w:rPr>
        <w:t>PersonImpl</w:t>
      </w:r>
      <w:r w:rsidR="00E40438">
        <w:rPr>
          <w:rFonts w:hint="eastAsia"/>
        </w:rPr>
        <w:t>中对应的方法</w:t>
      </w:r>
      <w:r w:rsidR="001B68A0">
        <w:rPr>
          <w:rFonts w:hint="eastAsia"/>
        </w:rPr>
        <w:t>，</w:t>
      </w:r>
      <w:r w:rsidR="001B68A0">
        <w:rPr>
          <w:rFonts w:hint="eastAsia"/>
        </w:rPr>
        <w:t>Person</w:t>
      </w:r>
      <w:r w:rsidR="001B68A0">
        <w:rPr>
          <w:rFonts w:hint="eastAsia"/>
        </w:rPr>
        <w:t>的定义中需要使用</w:t>
      </w:r>
      <w:r w:rsidR="001B68A0">
        <w:rPr>
          <w:rFonts w:hint="eastAsia"/>
        </w:rPr>
        <w:t>PersonImpl</w:t>
      </w:r>
      <w:r w:rsidR="001B68A0">
        <w:rPr>
          <w:rFonts w:hint="eastAsia"/>
        </w:rPr>
        <w:t>，在</w:t>
      </w:r>
      <w:r w:rsidR="001B68A0">
        <w:rPr>
          <w:rFonts w:hint="eastAsia"/>
        </w:rPr>
        <w:t>Person.h</w:t>
      </w:r>
      <w:r w:rsidR="001B68A0">
        <w:rPr>
          <w:rFonts w:hint="eastAsia"/>
        </w:rPr>
        <w:t>文件中绝对不能</w:t>
      </w:r>
      <w:r w:rsidR="001B68A0">
        <w:rPr>
          <w:rFonts w:hint="eastAsia"/>
        </w:rPr>
        <w:t xml:space="preserve">#include </w:t>
      </w:r>
      <w:r w:rsidR="001B68A0">
        <w:t>“</w:t>
      </w:r>
      <w:r w:rsidR="001B68A0">
        <w:rPr>
          <w:rFonts w:hint="eastAsia"/>
        </w:rPr>
        <w:t>PersonImpl.h</w:t>
      </w:r>
      <w:r w:rsidR="001B68A0">
        <w:t>”</w:t>
      </w:r>
      <w:r w:rsidR="003104D9">
        <w:rPr>
          <w:rFonts w:hint="eastAsia"/>
        </w:rPr>
        <w:t>，这样就是做无用功了。</w:t>
      </w:r>
    </w:p>
    <w:p w:rsidR="003104D9" w:rsidRPr="007F73A8" w:rsidRDefault="003104D9" w:rsidP="007F73A8">
      <w:pPr>
        <w:pStyle w:val="a3"/>
        <w:numPr>
          <w:ilvl w:val="0"/>
          <w:numId w:val="7"/>
        </w:numPr>
        <w:spacing w:line="480" w:lineRule="auto"/>
        <w:ind w:firstLineChars="0"/>
        <w:rPr>
          <w:rFonts w:hint="eastAsia"/>
          <w:b/>
        </w:rPr>
      </w:pPr>
      <w:r w:rsidRPr="007F73A8">
        <w:rPr>
          <w:rFonts w:hint="eastAsia"/>
          <w:b/>
        </w:rPr>
        <w:t>为什么</w:t>
      </w:r>
      <w:r w:rsidR="00547E62" w:rsidRPr="007F73A8">
        <w:rPr>
          <w:rFonts w:hint="eastAsia"/>
          <w:b/>
        </w:rPr>
        <w:t>不能将</w:t>
      </w:r>
      <w:r w:rsidR="00547E62" w:rsidRPr="007F73A8">
        <w:rPr>
          <w:rFonts w:hint="eastAsia"/>
          <w:b/>
        </w:rPr>
        <w:t>PersonImpl</w:t>
      </w:r>
      <w:r w:rsidR="00547E62" w:rsidRPr="007F73A8">
        <w:rPr>
          <w:rFonts w:hint="eastAsia"/>
          <w:b/>
        </w:rPr>
        <w:t>的对象作为</w:t>
      </w:r>
      <w:r w:rsidR="00547E62" w:rsidRPr="007F73A8">
        <w:rPr>
          <w:rFonts w:hint="eastAsia"/>
          <w:b/>
        </w:rPr>
        <w:t>Person</w:t>
      </w:r>
      <w:r w:rsidR="00547E62" w:rsidRPr="007F73A8">
        <w:rPr>
          <w:rFonts w:hint="eastAsia"/>
          <w:b/>
        </w:rPr>
        <w:t>的属性？</w:t>
      </w:r>
    </w:p>
    <w:p w:rsidR="00547E62" w:rsidRPr="003104D9" w:rsidRDefault="00261C86" w:rsidP="00C963D0">
      <w:pPr>
        <w:ind w:firstLine="420"/>
        <w:rPr>
          <w:rFonts w:hint="eastAsia"/>
        </w:rPr>
      </w:pPr>
      <w:r>
        <w:rPr>
          <w:rFonts w:hint="eastAsia"/>
        </w:rPr>
        <w:t>因为</w:t>
      </w:r>
      <w:r>
        <w:rPr>
          <w:rFonts w:hint="eastAsia"/>
        </w:rPr>
        <w:t>Person</w:t>
      </w:r>
      <w:r>
        <w:rPr>
          <w:rFonts w:hint="eastAsia"/>
        </w:rPr>
        <w:t>类的定义中需要知道该类的大小，如果直接使用</w:t>
      </w:r>
      <w:r>
        <w:rPr>
          <w:rFonts w:hint="eastAsia"/>
        </w:rPr>
        <w:t>PersonImpl</w:t>
      </w:r>
      <w:r>
        <w:rPr>
          <w:rFonts w:hint="eastAsia"/>
        </w:rPr>
        <w:t>的对象，那么</w:t>
      </w:r>
      <w:r w:rsidR="008757CC">
        <w:rPr>
          <w:rFonts w:hint="eastAsia"/>
        </w:rPr>
        <w:t>就必须知道</w:t>
      </w:r>
      <w:r w:rsidR="008757CC">
        <w:rPr>
          <w:rFonts w:hint="eastAsia"/>
        </w:rPr>
        <w:t>PersonImpl</w:t>
      </w:r>
      <w:r w:rsidR="008757CC">
        <w:rPr>
          <w:rFonts w:hint="eastAsia"/>
        </w:rPr>
        <w:t>的定义，而我们恰恰希望在</w:t>
      </w:r>
      <w:r w:rsidR="008757CC">
        <w:rPr>
          <w:rFonts w:hint="eastAsia"/>
        </w:rPr>
        <w:t>Person</w:t>
      </w:r>
      <w:r w:rsidR="008757CC">
        <w:rPr>
          <w:rFonts w:hint="eastAsia"/>
        </w:rPr>
        <w:t>的定义中隐藏</w:t>
      </w:r>
      <w:r w:rsidR="008757CC">
        <w:rPr>
          <w:rFonts w:hint="eastAsia"/>
        </w:rPr>
        <w:t>PersonImpl</w:t>
      </w:r>
      <w:r w:rsidR="008757CC">
        <w:rPr>
          <w:rFonts w:hint="eastAsia"/>
        </w:rPr>
        <w:t>的定义。</w:t>
      </w:r>
      <w:r w:rsidR="009F0B1B">
        <w:rPr>
          <w:rFonts w:hint="eastAsia"/>
        </w:rPr>
        <w:t>这时候，指针就大显神通了。因为指针的大小只与操作系统的位数有关（</w:t>
      </w:r>
      <w:r w:rsidR="009F0B1B">
        <w:rPr>
          <w:rFonts w:hint="eastAsia"/>
        </w:rPr>
        <w:t>32</w:t>
      </w:r>
      <w:r w:rsidR="009F0B1B">
        <w:rPr>
          <w:rFonts w:hint="eastAsia"/>
        </w:rPr>
        <w:t>位的机器都占</w:t>
      </w:r>
      <w:r w:rsidR="009F0B1B">
        <w:rPr>
          <w:rFonts w:hint="eastAsia"/>
        </w:rPr>
        <w:t>4</w:t>
      </w:r>
      <w:r w:rsidR="009F0B1B">
        <w:rPr>
          <w:rFonts w:hint="eastAsia"/>
        </w:rPr>
        <w:t>个字节，</w:t>
      </w:r>
      <w:r w:rsidR="009F0B1B">
        <w:rPr>
          <w:rFonts w:hint="eastAsia"/>
        </w:rPr>
        <w:t>64</w:t>
      </w:r>
      <w:r w:rsidR="009F0B1B">
        <w:rPr>
          <w:rFonts w:hint="eastAsia"/>
        </w:rPr>
        <w:t>位的机器都占</w:t>
      </w:r>
      <w:r w:rsidR="009F0B1B">
        <w:rPr>
          <w:rFonts w:hint="eastAsia"/>
        </w:rPr>
        <w:t>8</w:t>
      </w:r>
      <w:r w:rsidR="009F0B1B">
        <w:rPr>
          <w:rFonts w:hint="eastAsia"/>
        </w:rPr>
        <w:t>个字节）</w:t>
      </w:r>
      <w:r w:rsidR="00630058">
        <w:rPr>
          <w:rFonts w:hint="eastAsia"/>
        </w:rPr>
        <w:t>，所以我们可以使用指针指向</w:t>
      </w:r>
      <w:r w:rsidR="00630058">
        <w:rPr>
          <w:rFonts w:hint="eastAsia"/>
        </w:rPr>
        <w:t>PersonImpl</w:t>
      </w:r>
      <w:r w:rsidR="00630058">
        <w:rPr>
          <w:rFonts w:hint="eastAsia"/>
        </w:rPr>
        <w:t>，从而只需要前置声明就可以了。</w:t>
      </w:r>
      <w:r w:rsidR="00134DC3">
        <w:rPr>
          <w:rFonts w:hint="eastAsia"/>
        </w:rPr>
        <w:t>这就是暗度陈仓吧。</w:t>
      </w:r>
    </w:p>
    <w:p w:rsidR="006B0045" w:rsidRDefault="006B0045" w:rsidP="006B0045">
      <w:pPr>
        <w:spacing w:line="480" w:lineRule="auto"/>
        <w:rPr>
          <w:rFonts w:hint="eastAsia"/>
        </w:rPr>
      </w:pPr>
      <w:r>
        <w:rPr>
          <w:rFonts w:hint="eastAsia"/>
        </w:rPr>
        <w:t>Person.h</w:t>
      </w:r>
    </w:p>
    <w:p w:rsidR="006B0045" w:rsidRDefault="006B0045" w:rsidP="006B0045">
      <w:pPr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5316B454" wp14:editId="2910EAAF">
                <wp:extent cx="5172501" cy="2354239"/>
                <wp:effectExtent l="0" t="0" r="9525" b="8255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235423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7D1F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  <w:r w:rsidR="00312DF9" w:rsidRPr="00312DF9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="00312DF9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="00312DF9" w:rsidRPr="00312DF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="00312DF9" w:rsidRPr="00312DF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>前置声明，</w:t>
                            </w:r>
                            <w:r w:rsidR="00312DF9" w:rsidRPr="00312DF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>PIMPL</w:t>
                            </w:r>
                            <w:r w:rsidR="00312DF9" w:rsidRPr="00312DF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>的关键</w:t>
                            </w: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erson</w:t>
                            </w: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ublic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erson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rin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rivate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C46CE1" w:rsidRPr="00C46CE1" w:rsidRDefault="00C46CE1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std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shared_ptr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gt;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Impl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  <w:r w:rsidR="00312DF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312DF9" w:rsidRPr="00312DF9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="00312DF9" w:rsidRPr="00CE106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="00312DF9" w:rsidRPr="00CE1069"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339966"/>
                                <w:kern w:val="0"/>
                                <w:sz w:val="20"/>
                                <w:szCs w:val="20"/>
                              </w:rPr>
                              <w:t>指针，暗度陈仓</w:t>
                            </w:r>
                          </w:p>
                          <w:p w:rsidR="006B0045" w:rsidRDefault="00C46CE1" w:rsidP="00C46CE1"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407.3pt;height:185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" fillcolor="#bfbfbf [2412]" stroked="f">
                <v:textbox>
                  <w:txbxContent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07D1F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  <w:r w:rsidR="00312DF9" w:rsidRPr="00312DF9">
                        <w:rPr>
                          <w:rFonts w:hint="eastAsia"/>
                        </w:rPr>
                        <w:t xml:space="preserve"> </w:t>
                      </w:r>
                      <w:r w:rsidR="00312DF9">
                        <w:rPr>
                          <w:rFonts w:hint="eastAsia"/>
                        </w:rPr>
                        <w:t xml:space="preserve"> </w:t>
                      </w:r>
                      <w:r w:rsidR="00312DF9" w:rsidRPr="00312DF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 xml:space="preserve">// </w:t>
                      </w:r>
                      <w:r w:rsidR="00312DF9" w:rsidRPr="00312DF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>前置声明，</w:t>
                      </w:r>
                      <w:r w:rsidR="00312DF9" w:rsidRPr="00312DF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>PIMPL</w:t>
                      </w:r>
                      <w:r w:rsidR="00312DF9" w:rsidRPr="00312DF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>的关键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erson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ublic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erson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rint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rivate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C46CE1" w:rsidRPr="00C46CE1" w:rsidRDefault="00C46CE1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std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shared_ptr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gt;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Impl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  <w:r w:rsidR="00312DF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="00312DF9" w:rsidRPr="00312DF9">
                        <w:rPr>
                          <w:rFonts w:hint="eastAsia"/>
                        </w:rPr>
                        <w:t xml:space="preserve"> </w:t>
                      </w:r>
                      <w:r w:rsidR="00312DF9" w:rsidRPr="00CE106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 xml:space="preserve">// </w:t>
                      </w:r>
                      <w:r w:rsidR="00312DF9" w:rsidRPr="00CE1069"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339966"/>
                          <w:kern w:val="0"/>
                          <w:sz w:val="20"/>
                          <w:szCs w:val="20"/>
                        </w:rPr>
                        <w:t>指针，暗度陈仓</w:t>
                      </w:r>
                    </w:p>
                    <w:p w:rsidR="006B0045" w:rsidRDefault="00C46CE1" w:rsidP="00C46CE1"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B0045" w:rsidRDefault="006B0045" w:rsidP="006B0045">
      <w:pPr>
        <w:spacing w:line="480" w:lineRule="auto"/>
        <w:rPr>
          <w:rFonts w:hint="eastAsia"/>
        </w:rPr>
      </w:pPr>
      <w:r>
        <w:rPr>
          <w:rFonts w:hint="eastAsia"/>
        </w:rPr>
        <w:t>Person.cc</w:t>
      </w:r>
    </w:p>
    <w:p w:rsidR="006B0045" w:rsidRDefault="006B0045" w:rsidP="006B0045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inline distT="0" distB="0" distL="0" distR="0" wp14:anchorId="09081232" wp14:editId="15AEBABE">
                <wp:extent cx="5172501" cy="1910686"/>
                <wp:effectExtent l="0" t="0" r="9525" b="0"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82660" w:rsidRPr="00682660" w:rsidRDefault="00682660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682660" w:rsidRPr="00682660" w:rsidRDefault="00682660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Impl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FF"/>
                                <w:kern w:val="0"/>
                                <w:sz w:val="20"/>
                                <w:szCs w:val="20"/>
                              </w:rPr>
                              <w:t>new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ersonImpl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_age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)</w:t>
                            </w:r>
                          </w:p>
                          <w:p w:rsidR="00682660" w:rsidRPr="00682660" w:rsidRDefault="00682660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}</w:t>
                            </w:r>
                          </w:p>
                          <w:p w:rsidR="00682660" w:rsidRPr="00682660" w:rsidRDefault="00682660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682660" w:rsidRPr="00682660" w:rsidRDefault="00682660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</w:p>
                          <w:p w:rsidR="00682660" w:rsidRPr="00682660" w:rsidRDefault="00682660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682660" w:rsidRPr="00682660" w:rsidRDefault="00682660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682660" w:rsidRPr="00682660" w:rsidRDefault="00682660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Impl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-&gt;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6B0045" w:rsidRDefault="00682660" w:rsidP="00682660"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" fillcolor="#bfbfbf [2412]" stroked="f">
                <v:textbox>
                  <w:txbxContent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Impl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FF"/>
                          <w:kern w:val="0"/>
                          <w:sz w:val="20"/>
                          <w:szCs w:val="20"/>
                        </w:rPr>
                        <w:t>new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ersonImpl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_age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)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}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Impl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-&gt;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6B0045" w:rsidRDefault="00682660" w:rsidP="00682660"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17459" w:rsidRDefault="00A94131" w:rsidP="00317459">
      <w:pPr>
        <w:pStyle w:val="3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Person</w:t>
      </w:r>
    </w:p>
    <w:p w:rsidR="00A94131" w:rsidRDefault="00B5213C" w:rsidP="00A94131">
      <w:pPr>
        <w:rPr>
          <w:rFonts w:hint="eastAsia"/>
        </w:rPr>
      </w:pPr>
      <w:r>
        <w:rPr>
          <w:rFonts w:hint="eastAsia"/>
        </w:rPr>
        <w:t>在其它地方我们就可以使用</w:t>
      </w:r>
      <w:r>
        <w:rPr>
          <w:rFonts w:hint="eastAsia"/>
        </w:rPr>
        <w:t>Person</w:t>
      </w:r>
      <w:r>
        <w:rPr>
          <w:rFonts w:hint="eastAsia"/>
        </w:rPr>
        <w:t>了，例如：</w:t>
      </w:r>
    </w:p>
    <w:p w:rsidR="00B5213C" w:rsidRDefault="00394ED2" w:rsidP="00A94131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inline distT="0" distB="0" distL="0" distR="0" wp14:anchorId="501406E6" wp14:editId="2B5972F5">
                <wp:extent cx="5172501" cy="1514901"/>
                <wp:effectExtent l="0" t="0" r="9525" b="9525"/>
                <wp:docPr id="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51490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080E" w:rsidRPr="00A1080E" w:rsidRDefault="00A1080E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main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A1080E" w:rsidRPr="00A1080E" w:rsidRDefault="00A1080E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A1080E" w:rsidRPr="00A1080E" w:rsidRDefault="00A1080E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erson p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FF8000"/>
                                <w:kern w:val="0"/>
                                <w:sz w:val="20"/>
                                <w:szCs w:val="20"/>
                              </w:rPr>
                              <w:t>1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A1080E" w:rsidRPr="00A1080E" w:rsidRDefault="00A1080E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.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A1080E" w:rsidRPr="00A1080E" w:rsidRDefault="00A1080E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A1080E" w:rsidRPr="00A1080E" w:rsidRDefault="00A1080E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FF"/>
                                <w:kern w:val="0"/>
                                <w:sz w:val="20"/>
                                <w:szCs w:val="20"/>
                              </w:rPr>
                              <w:t>return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FF8000"/>
                                <w:kern w:val="0"/>
                                <w:sz w:val="20"/>
                                <w:szCs w:val="20"/>
                              </w:rPr>
                              <w:t>0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394ED2" w:rsidRDefault="00A1080E" w:rsidP="00A1080E"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407.3pt;height:119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" fillcolor="#bfbfbf [2412]" stroked="f">
                <v:textbox>
                  <w:txbxContent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main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erson p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FF8000"/>
                          <w:kern w:val="0"/>
                          <w:sz w:val="20"/>
                          <w:szCs w:val="20"/>
                        </w:rPr>
                        <w:t>1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.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FF"/>
                          <w:kern w:val="0"/>
                          <w:sz w:val="20"/>
                          <w:szCs w:val="20"/>
                        </w:rPr>
                        <w:t>return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FF8000"/>
                          <w:kern w:val="0"/>
                          <w:sz w:val="20"/>
                          <w:szCs w:val="20"/>
                        </w:rPr>
                        <w:t>0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394ED2" w:rsidRDefault="00A1080E" w:rsidP="00A1080E"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732C8" w:rsidRDefault="00E732C8" w:rsidP="00E732C8">
      <w:pPr>
        <w:pStyle w:val="3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示例源码下载</w:t>
      </w:r>
    </w:p>
    <w:p w:rsidR="00E732C8" w:rsidRPr="00E732C8" w:rsidRDefault="00E732C8" w:rsidP="00E732C8">
      <w:pPr>
        <w:rPr>
          <w:rFonts w:hint="eastAsia"/>
        </w:rPr>
      </w:pPr>
      <w:bookmarkStart w:id="6" w:name="_GoBack"/>
      <w:bookmarkEnd w:id="6"/>
    </w:p>
    <w:p w:rsidR="00E732C8" w:rsidRPr="00A94131" w:rsidRDefault="00E732C8" w:rsidP="00A94131">
      <w:pPr>
        <w:rPr>
          <w:rFonts w:hint="eastAsia"/>
        </w:rPr>
      </w:pPr>
    </w:p>
    <w:p w:rsidR="000F42EF" w:rsidRDefault="000F42EF" w:rsidP="00E732C8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优缺点</w:t>
      </w:r>
    </w:p>
    <w:p w:rsidR="000F42EF" w:rsidRDefault="000F42EF" w:rsidP="00E732C8">
      <w:pPr>
        <w:pStyle w:val="2"/>
        <w:numPr>
          <w:ilvl w:val="1"/>
          <w:numId w:val="1"/>
        </w:numPr>
      </w:pPr>
      <w:r>
        <w:rPr>
          <w:rFonts w:hint="eastAsia"/>
        </w:rPr>
        <w:t>优点</w:t>
      </w:r>
    </w:p>
    <w:p w:rsidR="002D6E83" w:rsidRDefault="000F42EF" w:rsidP="003763D4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改变类的私有成员无需重新编译依赖它的文件，所以整个工程重新编译的速度会快很多。</w:t>
      </w:r>
      <w:bookmarkStart w:id="7" w:name="OLE_LINK31"/>
      <w:bookmarkStart w:id="8" w:name="OLE_LINK32"/>
    </w:p>
    <w:p w:rsidR="000F42EF" w:rsidRDefault="000F42EF" w:rsidP="003763D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头文件中采用声明式（如下所示，其中</w:t>
      </w:r>
      <w:r>
        <w:rPr>
          <w:rFonts w:hint="eastAsia"/>
        </w:rPr>
        <w:t>PersonImpl</w:t>
      </w:r>
      <w:r>
        <w:rPr>
          <w:rFonts w:hint="eastAsia"/>
        </w:rPr>
        <w:t>的声明就是采用声明式），因此编译时间会快很多。</w:t>
      </w:r>
    </w:p>
    <w:bookmarkEnd w:id="7"/>
    <w:bookmarkEnd w:id="8"/>
    <w:p w:rsidR="000F42EF" w:rsidRDefault="000F42EF" w:rsidP="003763D4">
      <w:pPr>
        <w:pStyle w:val="HTML"/>
        <w:rPr>
          <w:color w:val="000000"/>
        </w:rPr>
      </w:pPr>
      <w:r>
        <w:rPr>
          <w:rStyle w:val="a5"/>
          <w:color w:val="008000"/>
        </w:rPr>
        <w:t>Person.h</w:t>
      </w:r>
    </w:p>
    <w:p w:rsidR="000F42EF" w:rsidRDefault="000F42EF" w:rsidP="003763D4">
      <w:pPr>
        <w:pStyle w:val="HTML"/>
        <w:rPr>
          <w:color w:val="000000"/>
        </w:rPr>
      </w:pPr>
    </w:p>
    <w:p w:rsidR="000F42EF" w:rsidRDefault="000F42EF" w:rsidP="003763D4">
      <w:pPr>
        <w:pStyle w:val="HTML"/>
        <w:rPr>
          <w:color w:val="000000"/>
        </w:rPr>
      </w:pPr>
      <w:r>
        <w:rPr>
          <w:color w:val="000000"/>
        </w:rPr>
        <w:t>#ifndef PERSON_H_</w:t>
      </w:r>
    </w:p>
    <w:p w:rsidR="000F42EF" w:rsidRDefault="000F42EF" w:rsidP="003763D4">
      <w:pPr>
        <w:pStyle w:val="HTML"/>
        <w:rPr>
          <w:color w:val="000000"/>
        </w:rPr>
      </w:pPr>
      <w:r>
        <w:rPr>
          <w:color w:val="0000FF"/>
        </w:rPr>
        <w:t>#define</w:t>
      </w:r>
      <w:r>
        <w:t xml:space="preserve"> PERSON_H_</w:t>
      </w:r>
    </w:p>
    <w:p w:rsidR="000F42EF" w:rsidRDefault="000F42EF" w:rsidP="003763D4">
      <w:pPr>
        <w:pStyle w:val="HTML"/>
      </w:pPr>
      <w:r>
        <w:rPr>
          <w:color w:val="000000"/>
        </w:rPr>
        <w:t xml:space="preserve">#include </w:t>
      </w:r>
      <w:r>
        <w:t>&lt;memory&gt;</w:t>
      </w:r>
    </w:p>
    <w:p w:rsidR="000F42EF" w:rsidRDefault="000F42EF" w:rsidP="003763D4">
      <w:pPr>
        <w:pStyle w:val="HTML"/>
      </w:pPr>
    </w:p>
    <w:p w:rsidR="000F42EF" w:rsidRDefault="000F42EF" w:rsidP="003763D4">
      <w:pPr>
        <w:pStyle w:val="HTML"/>
        <w:rPr>
          <w:color w:val="000000"/>
        </w:rPr>
      </w:pPr>
      <w:r w:rsidRPr="00B274E8">
        <w:rPr>
          <w:b/>
          <w:color w:val="0000FF"/>
        </w:rPr>
        <w:t>struct</w:t>
      </w:r>
      <w:r w:rsidRPr="00B274E8">
        <w:rPr>
          <w:b/>
          <w:color w:val="000000"/>
        </w:rPr>
        <w:t xml:space="preserve"> PersonImpl</w:t>
      </w:r>
      <w:r>
        <w:rPr>
          <w:color w:val="000000"/>
        </w:rPr>
        <w:t>;</w:t>
      </w:r>
    </w:p>
    <w:p w:rsidR="000F42EF" w:rsidRDefault="000F42EF" w:rsidP="003763D4">
      <w:pPr>
        <w:pStyle w:val="HTML"/>
        <w:rPr>
          <w:color w:val="000000"/>
        </w:rPr>
      </w:pPr>
      <w:r>
        <w:rPr>
          <w:color w:val="0000FF"/>
        </w:rPr>
        <w:t>struct</w:t>
      </w:r>
      <w:r>
        <w:rPr>
          <w:color w:val="000000"/>
        </w:rPr>
        <w:t xml:space="preserve"> Person</w:t>
      </w:r>
    </w:p>
    <w:p w:rsidR="000F42EF" w:rsidRDefault="000F42EF" w:rsidP="003763D4">
      <w:pPr>
        <w:pStyle w:val="HTML"/>
        <w:rPr>
          <w:color w:val="000000"/>
        </w:rPr>
      </w:pPr>
      <w:r>
        <w:rPr>
          <w:color w:val="000000"/>
        </w:rPr>
        <w:t>{</w:t>
      </w:r>
    </w:p>
    <w:p w:rsidR="000F42EF" w:rsidRDefault="000F42EF" w:rsidP="003763D4">
      <w:pPr>
        <w:pStyle w:val="HTML"/>
        <w:rPr>
          <w:color w:val="000000"/>
        </w:rPr>
      </w:pPr>
      <w:r>
        <w:rPr>
          <w:color w:val="000000"/>
        </w:rPr>
        <w:t xml:space="preserve">  </w:t>
      </w:r>
      <w:r>
        <w:rPr>
          <w:color w:val="0000FF"/>
        </w:rPr>
        <w:t>void</w:t>
      </w:r>
      <w:r>
        <w:rPr>
          <w:color w:val="000000"/>
        </w:rPr>
        <w:t xml:space="preserve"> print();</w:t>
      </w:r>
    </w:p>
    <w:p w:rsidR="000F42EF" w:rsidRDefault="000F42EF" w:rsidP="003763D4">
      <w:pPr>
        <w:pStyle w:val="HTML"/>
        <w:rPr>
          <w:color w:val="000000"/>
        </w:rPr>
      </w:pPr>
      <w:r>
        <w:rPr>
          <w:color w:val="000000"/>
        </w:rPr>
        <w:t xml:space="preserve"> </w:t>
      </w:r>
      <w:r>
        <w:rPr>
          <w:color w:val="0000FF"/>
        </w:rPr>
        <w:t>private</w:t>
      </w:r>
      <w:r>
        <w:rPr>
          <w:color w:val="000000"/>
        </w:rPr>
        <w:t>:</w:t>
      </w:r>
    </w:p>
    <w:p w:rsidR="000F42EF" w:rsidRDefault="000F42EF" w:rsidP="003763D4">
      <w:pPr>
        <w:pStyle w:val="HTML"/>
        <w:rPr>
          <w:color w:val="000000"/>
        </w:rPr>
      </w:pPr>
      <w:r>
        <w:rPr>
          <w:color w:val="000000"/>
        </w:rPr>
        <w:t xml:space="preserve">  std::shared_ptr</w:t>
      </w:r>
      <w:r>
        <w:t>&lt;PersonImpl&gt;</w:t>
      </w:r>
      <w:r>
        <w:rPr>
          <w:color w:val="000000"/>
        </w:rPr>
        <w:t xml:space="preserve"> pImpl;</w:t>
      </w:r>
    </w:p>
    <w:p w:rsidR="000F42EF" w:rsidRDefault="000F42EF" w:rsidP="003763D4">
      <w:pPr>
        <w:pStyle w:val="HTML"/>
        <w:rPr>
          <w:color w:val="000000"/>
        </w:rPr>
      </w:pPr>
      <w:r>
        <w:rPr>
          <w:color w:val="000000"/>
        </w:rPr>
        <w:t>};</w:t>
      </w:r>
    </w:p>
    <w:p w:rsidR="000F42EF" w:rsidRPr="00D87147" w:rsidRDefault="000F42EF" w:rsidP="003763D4">
      <w:pPr>
        <w:pStyle w:val="HTML"/>
        <w:rPr>
          <w:b/>
          <w:bCs/>
          <w:color w:val="008000"/>
        </w:rPr>
      </w:pPr>
      <w:r>
        <w:rPr>
          <w:color w:val="0000FF"/>
        </w:rPr>
        <w:t>#endif</w:t>
      </w:r>
    </w:p>
    <w:p w:rsidR="000F42EF" w:rsidRDefault="000F42EF" w:rsidP="00E732C8">
      <w:pPr>
        <w:pStyle w:val="2"/>
        <w:numPr>
          <w:ilvl w:val="1"/>
          <w:numId w:val="1"/>
        </w:numPr>
      </w:pPr>
      <w:r>
        <w:rPr>
          <w:rFonts w:hint="eastAsia"/>
        </w:rPr>
        <w:t>缺点</w:t>
      </w:r>
    </w:p>
    <w:p w:rsidR="000F42EF" w:rsidRDefault="000F42EF" w:rsidP="003763D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实现者需要做更多的工作</w:t>
      </w:r>
    </w:p>
    <w:p w:rsidR="000F42EF" w:rsidRDefault="000F42EF" w:rsidP="003763D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代码会变得不易理解</w:t>
      </w:r>
    </w:p>
    <w:p w:rsidR="000F42EF" w:rsidRDefault="000F42EF" w:rsidP="003763D4">
      <w:pPr>
        <w:pStyle w:val="a3"/>
        <w:numPr>
          <w:ilvl w:val="0"/>
          <w:numId w:val="4"/>
        </w:numPr>
        <w:ind w:firstLineChars="0"/>
      </w:pPr>
      <w:commentRangeStart w:id="9"/>
      <w:r w:rsidRPr="003B0A81">
        <w:t>Run-time performance is slightly compromised due to the pointer indirection, especially if function calls are virtual (branch prediction for indirect branches is generally poor).</w:t>
      </w:r>
      <w:commentRangeEnd w:id="9"/>
      <w:r>
        <w:rPr>
          <w:rStyle w:val="a6"/>
        </w:rPr>
        <w:commentReference w:id="9"/>
      </w:r>
    </w:p>
    <w:p w:rsidR="00E42E1F" w:rsidRDefault="00E42E1F" w:rsidP="00E732C8">
      <w:pPr>
        <w:pStyle w:val="1"/>
        <w:numPr>
          <w:ilvl w:val="0"/>
          <w:numId w:val="1"/>
        </w:numPr>
      </w:pPr>
      <w:r>
        <w:rPr>
          <w:rFonts w:hint="eastAsia"/>
        </w:rPr>
        <w:t>参考</w:t>
      </w:r>
    </w:p>
    <w:p w:rsidR="00E42E1F" w:rsidRDefault="00E42E1F" w:rsidP="00E42E1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《</w:t>
      </w:r>
      <w:r>
        <w:rPr>
          <w:rFonts w:hint="eastAsia"/>
        </w:rPr>
        <w:t>effective C++</w:t>
      </w:r>
      <w:r>
        <w:rPr>
          <w:rFonts w:hint="eastAsia"/>
        </w:rPr>
        <w:t>》</w:t>
      </w:r>
      <w:r>
        <w:rPr>
          <w:rFonts w:hint="eastAsia"/>
        </w:rPr>
        <w:t xml:space="preserve"> </w:t>
      </w:r>
      <w:r>
        <w:rPr>
          <w:rFonts w:hint="eastAsia"/>
        </w:rPr>
        <w:t>条款</w:t>
      </w:r>
      <w:r>
        <w:rPr>
          <w:rFonts w:hint="eastAsia"/>
        </w:rPr>
        <w:t>31</w:t>
      </w:r>
      <w:r>
        <w:rPr>
          <w:rFonts w:hint="eastAsia"/>
        </w:rPr>
        <w:t>：将文件间的编译关系降至最低</w:t>
      </w:r>
    </w:p>
    <w:p w:rsidR="00E42E1F" w:rsidRDefault="00E42E1F" w:rsidP="00E42E1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PIMPL Idiom</w:t>
      </w:r>
      <w:r>
        <w:rPr>
          <w:rFonts w:hint="eastAsia"/>
        </w:rPr>
        <w:t>：</w:t>
      </w:r>
      <w:r w:rsidRPr="00B15C42">
        <w:t xml:space="preserve"> </w:t>
      </w:r>
      <w:hyperlink r:id="rId13" w:history="1">
        <w:r w:rsidRPr="000C253E">
          <w:rPr>
            <w:rStyle w:val="a4"/>
          </w:rPr>
          <w:t>http://c2.com/cgi/wiki?PimplIdiom</w:t>
        </w:r>
      </w:hyperlink>
    </w:p>
    <w:p w:rsidR="000F42EF" w:rsidRPr="00E42E1F" w:rsidRDefault="000F42EF" w:rsidP="000F42EF"/>
    <w:p w:rsidR="000F42EF" w:rsidRPr="00F859E9" w:rsidRDefault="000F42EF" w:rsidP="000F42EF"/>
    <w:p w:rsidR="00E07FF5" w:rsidRDefault="00E732C8"/>
    <w:sectPr w:rsidR="00E07F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9" w:author="微软中国" w:date="2014-05-07T17:10:00Z" w:initials="微软中国">
    <w:p w:rsidR="000F42EF" w:rsidRDefault="000F42EF" w:rsidP="000F42EF">
      <w:pPr>
        <w:pStyle w:val="a7"/>
      </w:pPr>
      <w:r>
        <w:rPr>
          <w:rStyle w:val="a6"/>
        </w:rPr>
        <w:annotationRef/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1C2BC8"/>
    <w:multiLevelType w:val="hybridMultilevel"/>
    <w:tmpl w:val="AB02EC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D1F41AD"/>
    <w:multiLevelType w:val="hybridMultilevel"/>
    <w:tmpl w:val="66E833B8"/>
    <w:lvl w:ilvl="0" w:tplc="6EF089C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8BA772B"/>
    <w:multiLevelType w:val="hybridMultilevel"/>
    <w:tmpl w:val="02FE07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3ABF66D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6B3B0B4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71F9358A"/>
    <w:multiLevelType w:val="hybridMultilevel"/>
    <w:tmpl w:val="362228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730E3A6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7A683F7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7BD850ED"/>
    <w:multiLevelType w:val="hybridMultilevel"/>
    <w:tmpl w:val="AA1C65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1"/>
  </w:num>
  <w:num w:numId="3">
    <w:abstractNumId w:val="8"/>
  </w:num>
  <w:num w:numId="4">
    <w:abstractNumId w:val="0"/>
  </w:num>
  <w:num w:numId="5">
    <w:abstractNumId w:val="4"/>
  </w:num>
  <w:num w:numId="6">
    <w:abstractNumId w:val="2"/>
  </w:num>
  <w:num w:numId="7">
    <w:abstractNumId w:val="5"/>
  </w:num>
  <w:num w:numId="8">
    <w:abstractNumId w:val="3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37AD"/>
    <w:rsid w:val="00012F1B"/>
    <w:rsid w:val="000343EF"/>
    <w:rsid w:val="00042789"/>
    <w:rsid w:val="00053B91"/>
    <w:rsid w:val="0006640D"/>
    <w:rsid w:val="00080803"/>
    <w:rsid w:val="000837AD"/>
    <w:rsid w:val="000B1575"/>
    <w:rsid w:val="000F15BC"/>
    <w:rsid w:val="000F42EF"/>
    <w:rsid w:val="000F518F"/>
    <w:rsid w:val="001246B7"/>
    <w:rsid w:val="00124B79"/>
    <w:rsid w:val="00131921"/>
    <w:rsid w:val="00134DC3"/>
    <w:rsid w:val="00136187"/>
    <w:rsid w:val="0018095A"/>
    <w:rsid w:val="001A0E5D"/>
    <w:rsid w:val="001B68A0"/>
    <w:rsid w:val="001E07F0"/>
    <w:rsid w:val="00200635"/>
    <w:rsid w:val="00261C86"/>
    <w:rsid w:val="00285359"/>
    <w:rsid w:val="002A7650"/>
    <w:rsid w:val="002D6E83"/>
    <w:rsid w:val="003104D9"/>
    <w:rsid w:val="00312DF9"/>
    <w:rsid w:val="00317459"/>
    <w:rsid w:val="0036042F"/>
    <w:rsid w:val="0036233E"/>
    <w:rsid w:val="003763D4"/>
    <w:rsid w:val="00394ED2"/>
    <w:rsid w:val="003C32D6"/>
    <w:rsid w:val="003D75F0"/>
    <w:rsid w:val="003E0817"/>
    <w:rsid w:val="003E3363"/>
    <w:rsid w:val="0043046B"/>
    <w:rsid w:val="004319C3"/>
    <w:rsid w:val="00436E12"/>
    <w:rsid w:val="00461FA0"/>
    <w:rsid w:val="00464EAD"/>
    <w:rsid w:val="00497320"/>
    <w:rsid w:val="004C6733"/>
    <w:rsid w:val="004F0AA1"/>
    <w:rsid w:val="00547E62"/>
    <w:rsid w:val="005521CE"/>
    <w:rsid w:val="005B64D3"/>
    <w:rsid w:val="005B6F04"/>
    <w:rsid w:val="005E34CD"/>
    <w:rsid w:val="005F1911"/>
    <w:rsid w:val="006005CB"/>
    <w:rsid w:val="00630058"/>
    <w:rsid w:val="00643816"/>
    <w:rsid w:val="0066215C"/>
    <w:rsid w:val="00682660"/>
    <w:rsid w:val="00687E06"/>
    <w:rsid w:val="006962FD"/>
    <w:rsid w:val="006B0045"/>
    <w:rsid w:val="006C606B"/>
    <w:rsid w:val="006D6E01"/>
    <w:rsid w:val="006E18EC"/>
    <w:rsid w:val="00717968"/>
    <w:rsid w:val="00782DAB"/>
    <w:rsid w:val="00783A94"/>
    <w:rsid w:val="007D0EC2"/>
    <w:rsid w:val="007F73A8"/>
    <w:rsid w:val="00826A17"/>
    <w:rsid w:val="00845AD5"/>
    <w:rsid w:val="00854754"/>
    <w:rsid w:val="008639AB"/>
    <w:rsid w:val="008757CC"/>
    <w:rsid w:val="008A513A"/>
    <w:rsid w:val="008B3F38"/>
    <w:rsid w:val="008F5650"/>
    <w:rsid w:val="00917EF5"/>
    <w:rsid w:val="00925117"/>
    <w:rsid w:val="00930E87"/>
    <w:rsid w:val="009B64F5"/>
    <w:rsid w:val="009D3D37"/>
    <w:rsid w:val="009E469C"/>
    <w:rsid w:val="009F0B1B"/>
    <w:rsid w:val="009F0EA6"/>
    <w:rsid w:val="009F63AF"/>
    <w:rsid w:val="00A07269"/>
    <w:rsid w:val="00A07D1F"/>
    <w:rsid w:val="00A1080E"/>
    <w:rsid w:val="00A2312B"/>
    <w:rsid w:val="00A76F1C"/>
    <w:rsid w:val="00A80A0E"/>
    <w:rsid w:val="00A94131"/>
    <w:rsid w:val="00A96152"/>
    <w:rsid w:val="00AA3CBC"/>
    <w:rsid w:val="00AE1E56"/>
    <w:rsid w:val="00B16A37"/>
    <w:rsid w:val="00B23687"/>
    <w:rsid w:val="00B5213C"/>
    <w:rsid w:val="00B54B42"/>
    <w:rsid w:val="00B65798"/>
    <w:rsid w:val="00B800B8"/>
    <w:rsid w:val="00BA3868"/>
    <w:rsid w:val="00BA4F88"/>
    <w:rsid w:val="00BA5DD2"/>
    <w:rsid w:val="00BB29FB"/>
    <w:rsid w:val="00BB5A15"/>
    <w:rsid w:val="00BD78F0"/>
    <w:rsid w:val="00BE5F41"/>
    <w:rsid w:val="00BF0426"/>
    <w:rsid w:val="00BF42C9"/>
    <w:rsid w:val="00C132FB"/>
    <w:rsid w:val="00C23CBF"/>
    <w:rsid w:val="00C43376"/>
    <w:rsid w:val="00C46CE1"/>
    <w:rsid w:val="00C54D09"/>
    <w:rsid w:val="00C61006"/>
    <w:rsid w:val="00C65346"/>
    <w:rsid w:val="00C75554"/>
    <w:rsid w:val="00C756C1"/>
    <w:rsid w:val="00C84CB7"/>
    <w:rsid w:val="00C959C9"/>
    <w:rsid w:val="00C963D0"/>
    <w:rsid w:val="00CE1069"/>
    <w:rsid w:val="00CF0892"/>
    <w:rsid w:val="00D20A4A"/>
    <w:rsid w:val="00D730F8"/>
    <w:rsid w:val="00D97EE2"/>
    <w:rsid w:val="00DA73C0"/>
    <w:rsid w:val="00DE5783"/>
    <w:rsid w:val="00DE6A39"/>
    <w:rsid w:val="00E12477"/>
    <w:rsid w:val="00E2742A"/>
    <w:rsid w:val="00E27CE8"/>
    <w:rsid w:val="00E37460"/>
    <w:rsid w:val="00E40438"/>
    <w:rsid w:val="00E42E1F"/>
    <w:rsid w:val="00E514D5"/>
    <w:rsid w:val="00E52C9A"/>
    <w:rsid w:val="00E732C8"/>
    <w:rsid w:val="00E7381C"/>
    <w:rsid w:val="00EB2AA4"/>
    <w:rsid w:val="00EC7D19"/>
    <w:rsid w:val="00ED037B"/>
    <w:rsid w:val="00EF5629"/>
    <w:rsid w:val="00F67D0D"/>
    <w:rsid w:val="00F81EFD"/>
    <w:rsid w:val="00FA3E2F"/>
    <w:rsid w:val="00FB3723"/>
    <w:rsid w:val="00FB37AC"/>
    <w:rsid w:val="00FE44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42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42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F42E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F42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F42E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F42EF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F42EF"/>
    <w:pPr>
      <w:spacing w:line="360" w:lineRule="auto"/>
      <w:ind w:firstLineChars="200" w:firstLine="420"/>
    </w:pPr>
    <w:rPr>
      <w:sz w:val="24"/>
    </w:rPr>
  </w:style>
  <w:style w:type="character" w:styleId="a4">
    <w:name w:val="Hyperlink"/>
    <w:basedOn w:val="a0"/>
    <w:uiPriority w:val="99"/>
    <w:unhideWhenUsed/>
    <w:rsid w:val="000F42EF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0F42E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0F42EF"/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0F42EF"/>
    <w:rPr>
      <w:b/>
      <w:bCs/>
    </w:rPr>
  </w:style>
  <w:style w:type="character" w:styleId="a6">
    <w:name w:val="annotation reference"/>
    <w:basedOn w:val="a0"/>
    <w:uiPriority w:val="99"/>
    <w:semiHidden/>
    <w:unhideWhenUsed/>
    <w:rsid w:val="000F42EF"/>
    <w:rPr>
      <w:sz w:val="21"/>
      <w:szCs w:val="21"/>
    </w:rPr>
  </w:style>
  <w:style w:type="paragraph" w:styleId="a7">
    <w:name w:val="annotation text"/>
    <w:basedOn w:val="a"/>
    <w:link w:val="Char"/>
    <w:uiPriority w:val="99"/>
    <w:semiHidden/>
    <w:unhideWhenUsed/>
    <w:rsid w:val="000F42EF"/>
    <w:pPr>
      <w:spacing w:line="360" w:lineRule="auto"/>
      <w:jc w:val="left"/>
    </w:pPr>
    <w:rPr>
      <w:sz w:val="24"/>
    </w:rPr>
  </w:style>
  <w:style w:type="character" w:customStyle="1" w:styleId="Char">
    <w:name w:val="批注文字 Char"/>
    <w:basedOn w:val="a0"/>
    <w:link w:val="a7"/>
    <w:uiPriority w:val="99"/>
    <w:semiHidden/>
    <w:rsid w:val="000F42EF"/>
    <w:rPr>
      <w:sz w:val="24"/>
    </w:rPr>
  </w:style>
  <w:style w:type="paragraph" w:styleId="a8">
    <w:name w:val="Balloon Text"/>
    <w:basedOn w:val="a"/>
    <w:link w:val="Char0"/>
    <w:uiPriority w:val="99"/>
    <w:semiHidden/>
    <w:unhideWhenUsed/>
    <w:rsid w:val="000F42EF"/>
    <w:rPr>
      <w:sz w:val="18"/>
      <w:szCs w:val="18"/>
    </w:rPr>
  </w:style>
  <w:style w:type="character" w:customStyle="1" w:styleId="Char0">
    <w:name w:val="批注框文本 Char"/>
    <w:basedOn w:val="a0"/>
    <w:link w:val="a8"/>
    <w:uiPriority w:val="99"/>
    <w:semiHidden/>
    <w:rsid w:val="000F42EF"/>
    <w:rPr>
      <w:sz w:val="18"/>
      <w:szCs w:val="18"/>
    </w:rPr>
  </w:style>
  <w:style w:type="character" w:customStyle="1" w:styleId="sc16">
    <w:name w:val="sc16"/>
    <w:basedOn w:val="a0"/>
    <w:rsid w:val="00C43376"/>
  </w:style>
  <w:style w:type="character" w:customStyle="1" w:styleId="sc0">
    <w:name w:val="sc0"/>
    <w:basedOn w:val="a0"/>
    <w:rsid w:val="00C43376"/>
  </w:style>
  <w:style w:type="character" w:customStyle="1" w:styleId="sc11">
    <w:name w:val="sc11"/>
    <w:basedOn w:val="a0"/>
    <w:rsid w:val="00C43376"/>
  </w:style>
  <w:style w:type="character" w:customStyle="1" w:styleId="sc10">
    <w:name w:val="sc10"/>
    <w:basedOn w:val="a0"/>
    <w:rsid w:val="00C43376"/>
  </w:style>
  <w:style w:type="character" w:customStyle="1" w:styleId="sc6">
    <w:name w:val="sc6"/>
    <w:basedOn w:val="a0"/>
    <w:rsid w:val="00717968"/>
  </w:style>
  <w:style w:type="character" w:customStyle="1" w:styleId="sc5">
    <w:name w:val="sc5"/>
    <w:basedOn w:val="a0"/>
    <w:rsid w:val="00682660"/>
  </w:style>
  <w:style w:type="character" w:customStyle="1" w:styleId="sc4">
    <w:name w:val="sc4"/>
    <w:basedOn w:val="a0"/>
    <w:rsid w:val="00A1080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42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42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F42E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F42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F42E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F42EF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F42EF"/>
    <w:pPr>
      <w:spacing w:line="360" w:lineRule="auto"/>
      <w:ind w:firstLineChars="200" w:firstLine="420"/>
    </w:pPr>
    <w:rPr>
      <w:sz w:val="24"/>
    </w:rPr>
  </w:style>
  <w:style w:type="character" w:styleId="a4">
    <w:name w:val="Hyperlink"/>
    <w:basedOn w:val="a0"/>
    <w:uiPriority w:val="99"/>
    <w:unhideWhenUsed/>
    <w:rsid w:val="000F42EF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0F42E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0F42EF"/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0F42EF"/>
    <w:rPr>
      <w:b/>
      <w:bCs/>
    </w:rPr>
  </w:style>
  <w:style w:type="character" w:styleId="a6">
    <w:name w:val="annotation reference"/>
    <w:basedOn w:val="a0"/>
    <w:uiPriority w:val="99"/>
    <w:semiHidden/>
    <w:unhideWhenUsed/>
    <w:rsid w:val="000F42EF"/>
    <w:rPr>
      <w:sz w:val="21"/>
      <w:szCs w:val="21"/>
    </w:rPr>
  </w:style>
  <w:style w:type="paragraph" w:styleId="a7">
    <w:name w:val="annotation text"/>
    <w:basedOn w:val="a"/>
    <w:link w:val="Char"/>
    <w:uiPriority w:val="99"/>
    <w:semiHidden/>
    <w:unhideWhenUsed/>
    <w:rsid w:val="000F42EF"/>
    <w:pPr>
      <w:spacing w:line="360" w:lineRule="auto"/>
      <w:jc w:val="left"/>
    </w:pPr>
    <w:rPr>
      <w:sz w:val="24"/>
    </w:rPr>
  </w:style>
  <w:style w:type="character" w:customStyle="1" w:styleId="Char">
    <w:name w:val="批注文字 Char"/>
    <w:basedOn w:val="a0"/>
    <w:link w:val="a7"/>
    <w:uiPriority w:val="99"/>
    <w:semiHidden/>
    <w:rsid w:val="000F42EF"/>
    <w:rPr>
      <w:sz w:val="24"/>
    </w:rPr>
  </w:style>
  <w:style w:type="paragraph" w:styleId="a8">
    <w:name w:val="Balloon Text"/>
    <w:basedOn w:val="a"/>
    <w:link w:val="Char0"/>
    <w:uiPriority w:val="99"/>
    <w:semiHidden/>
    <w:unhideWhenUsed/>
    <w:rsid w:val="000F42EF"/>
    <w:rPr>
      <w:sz w:val="18"/>
      <w:szCs w:val="18"/>
    </w:rPr>
  </w:style>
  <w:style w:type="character" w:customStyle="1" w:styleId="Char0">
    <w:name w:val="批注框文本 Char"/>
    <w:basedOn w:val="a0"/>
    <w:link w:val="a8"/>
    <w:uiPriority w:val="99"/>
    <w:semiHidden/>
    <w:rsid w:val="000F42EF"/>
    <w:rPr>
      <w:sz w:val="18"/>
      <w:szCs w:val="18"/>
    </w:rPr>
  </w:style>
  <w:style w:type="character" w:customStyle="1" w:styleId="sc16">
    <w:name w:val="sc16"/>
    <w:basedOn w:val="a0"/>
    <w:rsid w:val="00C43376"/>
  </w:style>
  <w:style w:type="character" w:customStyle="1" w:styleId="sc0">
    <w:name w:val="sc0"/>
    <w:basedOn w:val="a0"/>
    <w:rsid w:val="00C43376"/>
  </w:style>
  <w:style w:type="character" w:customStyle="1" w:styleId="sc11">
    <w:name w:val="sc11"/>
    <w:basedOn w:val="a0"/>
    <w:rsid w:val="00C43376"/>
  </w:style>
  <w:style w:type="character" w:customStyle="1" w:styleId="sc10">
    <w:name w:val="sc10"/>
    <w:basedOn w:val="a0"/>
    <w:rsid w:val="00C43376"/>
  </w:style>
  <w:style w:type="character" w:customStyle="1" w:styleId="sc6">
    <w:name w:val="sc6"/>
    <w:basedOn w:val="a0"/>
    <w:rsid w:val="00717968"/>
  </w:style>
  <w:style w:type="character" w:customStyle="1" w:styleId="sc5">
    <w:name w:val="sc5"/>
    <w:basedOn w:val="a0"/>
    <w:rsid w:val="00682660"/>
  </w:style>
  <w:style w:type="character" w:customStyle="1" w:styleId="sc4">
    <w:name w:val="sc4"/>
    <w:basedOn w:val="a0"/>
    <w:rsid w:val="00A1080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04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84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82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25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tmp"/><Relationship Id="rId13" Type="http://schemas.openxmlformats.org/officeDocument/2006/relationships/hyperlink" Target="http://c2.com/cgi/wiki?PimplIdiom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comments" Target="commen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tmp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11</Pages>
  <Words>659</Words>
  <Characters>3761</Characters>
  <Application>Microsoft Office Word</Application>
  <DocSecurity>0</DocSecurity>
  <Lines>31</Lines>
  <Paragraphs>8</Paragraphs>
  <ScaleCrop>false</ScaleCrop>
  <Company>Microsoft</Company>
  <LinksUpToDate>false</LinksUpToDate>
  <CharactersWithSpaces>44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微软中国</cp:lastModifiedBy>
  <cp:revision>174</cp:revision>
  <dcterms:created xsi:type="dcterms:W3CDTF">2014-05-07T09:09:00Z</dcterms:created>
  <dcterms:modified xsi:type="dcterms:W3CDTF">2014-05-07T11:32:00Z</dcterms:modified>
</cp:coreProperties>
</file>